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F75FDA" w14:textId="77777777" w:rsidR="00491BE6" w:rsidRDefault="00491BE6" w:rsidP="00491BE6">
      <w:pPr>
        <w:spacing w:before="800"/>
        <w:ind w:left="5103" w:right="-108"/>
        <w:jc w:val="center"/>
        <w:rPr>
          <w:color w:val="000000"/>
          <w:spacing w:val="-1"/>
          <w:sz w:val="28"/>
          <w:szCs w:val="28"/>
        </w:rPr>
      </w:pPr>
      <w:r>
        <w:rPr>
          <w:color w:val="000000"/>
          <w:spacing w:val="-1"/>
          <w:sz w:val="28"/>
          <w:szCs w:val="28"/>
        </w:rPr>
        <w:t>ДОПУЩЕН К ЗАЩИТЕ:</w:t>
      </w:r>
    </w:p>
    <w:p w14:paraId="5924FE4B" w14:textId="77777777" w:rsidR="00491BE6" w:rsidRDefault="00766D44" w:rsidP="00491BE6">
      <w:pPr>
        <w:ind w:left="5103" w:right="-109"/>
        <w:jc w:val="center"/>
        <w:rPr>
          <w:color w:val="000000"/>
          <w:sz w:val="28"/>
          <w:szCs w:val="28"/>
        </w:rPr>
      </w:pPr>
      <w:r>
        <w:rPr>
          <w:sz w:val="28"/>
          <w:szCs w:val="28"/>
        </w:rPr>
        <w:t>Заместитель директора</w:t>
      </w:r>
    </w:p>
    <w:p w14:paraId="7B3C63C0" w14:textId="77777777" w:rsidR="00491BE6" w:rsidRDefault="00225C03" w:rsidP="00491BE6">
      <w:pPr>
        <w:ind w:left="5103" w:right="-109"/>
        <w:jc w:val="center"/>
        <w:rPr>
          <w:color w:val="000000"/>
          <w:spacing w:val="-5"/>
          <w:sz w:val="28"/>
          <w:szCs w:val="28"/>
        </w:rPr>
      </w:pPr>
      <w:r>
        <w:rPr>
          <w:color w:val="000000"/>
          <w:spacing w:val="-1"/>
          <w:sz w:val="28"/>
          <w:szCs w:val="28"/>
        </w:rPr>
        <w:t>_____________</w:t>
      </w:r>
      <w:r w:rsidR="00491BE6">
        <w:rPr>
          <w:color w:val="000000"/>
          <w:spacing w:val="-1"/>
          <w:sz w:val="28"/>
          <w:szCs w:val="28"/>
        </w:rPr>
        <w:t xml:space="preserve"> </w:t>
      </w:r>
      <w:r>
        <w:rPr>
          <w:color w:val="000000"/>
          <w:spacing w:val="-1"/>
          <w:sz w:val="28"/>
          <w:szCs w:val="28"/>
        </w:rPr>
        <w:t>Н</w:t>
      </w:r>
      <w:r w:rsidR="00FF45C8">
        <w:rPr>
          <w:color w:val="000000"/>
          <w:spacing w:val="-1"/>
          <w:sz w:val="28"/>
          <w:szCs w:val="28"/>
        </w:rPr>
        <w:t>.В</w:t>
      </w:r>
      <w:r w:rsidR="00491BE6">
        <w:rPr>
          <w:color w:val="000000"/>
          <w:spacing w:val="-1"/>
          <w:sz w:val="28"/>
          <w:szCs w:val="28"/>
        </w:rPr>
        <w:t xml:space="preserve">. </w:t>
      </w:r>
      <w:r>
        <w:rPr>
          <w:color w:val="000000"/>
          <w:spacing w:val="-1"/>
          <w:sz w:val="28"/>
          <w:szCs w:val="28"/>
        </w:rPr>
        <w:t>Степашкина</w:t>
      </w:r>
    </w:p>
    <w:p w14:paraId="56CBBB27" w14:textId="7899443D" w:rsidR="00491BE6" w:rsidRDefault="00766D44" w:rsidP="00491BE6">
      <w:pPr>
        <w:spacing w:after="1080"/>
        <w:ind w:left="5103" w:right="-108"/>
        <w:jc w:val="center"/>
        <w:rPr>
          <w:color w:val="000000"/>
          <w:sz w:val="28"/>
          <w:szCs w:val="28"/>
        </w:rPr>
      </w:pPr>
      <w:r>
        <w:rPr>
          <w:color w:val="000000"/>
          <w:spacing w:val="-5"/>
          <w:sz w:val="28"/>
          <w:szCs w:val="28"/>
        </w:rPr>
        <w:t>«____» _______________ 202</w:t>
      </w:r>
      <w:r w:rsidR="00F6115C">
        <w:rPr>
          <w:color w:val="000000"/>
          <w:spacing w:val="-5"/>
          <w:sz w:val="28"/>
          <w:szCs w:val="28"/>
        </w:rPr>
        <w:t>4</w:t>
      </w:r>
      <w:r w:rsidR="00491BE6">
        <w:rPr>
          <w:color w:val="000000"/>
          <w:spacing w:val="-5"/>
          <w:sz w:val="28"/>
          <w:szCs w:val="28"/>
        </w:rPr>
        <w:t xml:space="preserve"> г.</w:t>
      </w:r>
    </w:p>
    <w:p w14:paraId="60D7B17D" w14:textId="77777777" w:rsidR="00FF45C8" w:rsidRPr="00D47DEB" w:rsidRDefault="00FF45C8" w:rsidP="00FF45C8">
      <w:pPr>
        <w:spacing w:before="2000" w:line="360" w:lineRule="auto"/>
        <w:ind w:firstLine="539"/>
        <w:jc w:val="center"/>
        <w:rPr>
          <w:b/>
          <w:sz w:val="28"/>
          <w:szCs w:val="28"/>
        </w:rPr>
      </w:pPr>
      <w:r w:rsidRPr="00D47DEB">
        <w:rPr>
          <w:b/>
          <w:sz w:val="28"/>
          <w:szCs w:val="28"/>
        </w:rPr>
        <w:t>КУРСОВАЯ РАБОТА</w:t>
      </w:r>
    </w:p>
    <w:p w14:paraId="4DC0FEF2" w14:textId="23C1E3AD" w:rsidR="00FF45C8" w:rsidRPr="00766D44" w:rsidRDefault="00766D44" w:rsidP="00766D44">
      <w:pPr>
        <w:spacing w:after="360" w:line="360" w:lineRule="auto"/>
        <w:ind w:firstLine="539"/>
        <w:jc w:val="center"/>
        <w:rPr>
          <w:b/>
          <w:sz w:val="28"/>
          <w:szCs w:val="28"/>
        </w:rPr>
      </w:pPr>
      <w:r w:rsidRPr="00766D44">
        <w:rPr>
          <w:b/>
          <w:sz w:val="28"/>
          <w:szCs w:val="28"/>
        </w:rPr>
        <w:t>по МДК 0</w:t>
      </w:r>
      <w:r w:rsidR="00442478">
        <w:rPr>
          <w:b/>
          <w:sz w:val="28"/>
          <w:szCs w:val="28"/>
        </w:rPr>
        <w:t>5</w:t>
      </w:r>
      <w:r w:rsidRPr="00766D44">
        <w:rPr>
          <w:b/>
          <w:sz w:val="28"/>
          <w:szCs w:val="28"/>
        </w:rPr>
        <w:t xml:space="preserve">.02. </w:t>
      </w:r>
      <w:r w:rsidR="00442478">
        <w:rPr>
          <w:b/>
          <w:sz w:val="28"/>
          <w:szCs w:val="28"/>
        </w:rPr>
        <w:t>Разработка кода информационных систем</w:t>
      </w:r>
    </w:p>
    <w:p w14:paraId="00017165" w14:textId="27B44EBE" w:rsidR="00FF45C8" w:rsidRPr="00D47DEB" w:rsidRDefault="00FF45C8" w:rsidP="00FF45C8">
      <w:pPr>
        <w:spacing w:line="480" w:lineRule="auto"/>
        <w:ind w:firstLine="539"/>
        <w:jc w:val="both"/>
        <w:rPr>
          <w:sz w:val="28"/>
          <w:szCs w:val="28"/>
        </w:rPr>
      </w:pPr>
      <w:r w:rsidRPr="00D47DEB">
        <w:rPr>
          <w:sz w:val="28"/>
          <w:szCs w:val="28"/>
        </w:rPr>
        <w:t xml:space="preserve">ТЕМА: </w:t>
      </w:r>
      <w:r w:rsidR="0041463F" w:rsidRPr="0041463F">
        <w:rPr>
          <w:sz w:val="28"/>
          <w:szCs w:val="28"/>
        </w:rPr>
        <w:t xml:space="preserve">Разработка интерактивного форумного веб-приложения с использованием баз данных </w:t>
      </w:r>
      <w:r w:rsidR="005754C4">
        <w:rPr>
          <w:sz w:val="28"/>
          <w:szCs w:val="28"/>
        </w:rPr>
        <w:t>«</w:t>
      </w:r>
      <w:r w:rsidR="00A50C3E">
        <w:rPr>
          <w:sz w:val="28"/>
          <w:szCs w:val="28"/>
          <w:lang w:val="en-US"/>
        </w:rPr>
        <w:t>A</w:t>
      </w:r>
      <w:r w:rsidR="0041463F" w:rsidRPr="0041463F">
        <w:rPr>
          <w:sz w:val="28"/>
          <w:szCs w:val="28"/>
        </w:rPr>
        <w:t>pulaz</w:t>
      </w:r>
      <w:r w:rsidR="005754C4">
        <w:rPr>
          <w:sz w:val="28"/>
          <w:szCs w:val="28"/>
        </w:rPr>
        <w:t>»</w:t>
      </w:r>
    </w:p>
    <w:p w14:paraId="5267DD3F" w14:textId="6B77702D" w:rsidR="00FF45C8" w:rsidRPr="00D47DEB" w:rsidRDefault="00FF45C8" w:rsidP="00FF45C8">
      <w:pPr>
        <w:spacing w:line="480" w:lineRule="auto"/>
        <w:ind w:firstLine="540"/>
        <w:jc w:val="both"/>
        <w:rPr>
          <w:sz w:val="28"/>
          <w:szCs w:val="28"/>
        </w:rPr>
      </w:pPr>
      <w:r w:rsidRPr="00D47DEB">
        <w:rPr>
          <w:spacing w:val="-7"/>
          <w:sz w:val="28"/>
          <w:szCs w:val="28"/>
        </w:rPr>
        <w:t xml:space="preserve">СТУДЕНТ: </w:t>
      </w:r>
      <w:r w:rsidR="0041463F">
        <w:rPr>
          <w:spacing w:val="1"/>
          <w:sz w:val="28"/>
          <w:szCs w:val="28"/>
        </w:rPr>
        <w:t>Калугин Виталий Эдуардович</w:t>
      </w:r>
    </w:p>
    <w:p w14:paraId="759FA482" w14:textId="1C1C3D08" w:rsidR="00FF45C8" w:rsidRDefault="00FF45C8" w:rsidP="00FF45C8">
      <w:pPr>
        <w:spacing w:line="480" w:lineRule="auto"/>
        <w:ind w:firstLine="539"/>
        <w:jc w:val="both"/>
        <w:rPr>
          <w:spacing w:val="1"/>
          <w:sz w:val="28"/>
          <w:szCs w:val="28"/>
        </w:rPr>
      </w:pPr>
      <w:r w:rsidRPr="00D47DEB">
        <w:rPr>
          <w:spacing w:val="1"/>
          <w:sz w:val="28"/>
          <w:szCs w:val="28"/>
        </w:rPr>
        <w:t>Группа</w:t>
      </w:r>
      <w:r>
        <w:rPr>
          <w:spacing w:val="1"/>
          <w:sz w:val="28"/>
          <w:szCs w:val="28"/>
        </w:rPr>
        <w:t xml:space="preserve"> </w:t>
      </w:r>
      <w:r w:rsidR="00766D44">
        <w:rPr>
          <w:spacing w:val="1"/>
          <w:sz w:val="28"/>
          <w:szCs w:val="28"/>
        </w:rPr>
        <w:t xml:space="preserve">№ </w:t>
      </w:r>
      <w:r w:rsidR="00442478">
        <w:rPr>
          <w:spacing w:val="1"/>
          <w:sz w:val="28"/>
          <w:szCs w:val="28"/>
        </w:rPr>
        <w:t>4</w:t>
      </w:r>
      <w:r w:rsidR="00F6115C">
        <w:rPr>
          <w:spacing w:val="1"/>
          <w:sz w:val="28"/>
          <w:szCs w:val="28"/>
        </w:rPr>
        <w:t>1</w:t>
      </w:r>
      <w:r w:rsidRPr="00D47DEB">
        <w:rPr>
          <w:spacing w:val="1"/>
          <w:sz w:val="28"/>
          <w:szCs w:val="28"/>
        </w:rPr>
        <w:t>-</w:t>
      </w:r>
      <w:r w:rsidR="00F6115C">
        <w:rPr>
          <w:spacing w:val="1"/>
          <w:sz w:val="28"/>
          <w:szCs w:val="28"/>
        </w:rPr>
        <w:t>2</w:t>
      </w:r>
    </w:p>
    <w:p w14:paraId="08770923" w14:textId="1A04F446" w:rsidR="00FF45C8" w:rsidRPr="00D47DEB" w:rsidRDefault="00FF45C8" w:rsidP="00FF45C8">
      <w:pPr>
        <w:spacing w:line="480" w:lineRule="auto"/>
        <w:ind w:firstLine="539"/>
        <w:jc w:val="both"/>
        <w:rPr>
          <w:spacing w:val="1"/>
          <w:sz w:val="28"/>
          <w:szCs w:val="28"/>
        </w:rPr>
      </w:pPr>
      <w:r w:rsidRPr="00D47DEB">
        <w:rPr>
          <w:spacing w:val="1"/>
          <w:sz w:val="28"/>
          <w:szCs w:val="28"/>
        </w:rPr>
        <w:t>Специальность</w:t>
      </w:r>
      <w:r>
        <w:rPr>
          <w:spacing w:val="1"/>
          <w:sz w:val="28"/>
          <w:szCs w:val="28"/>
        </w:rPr>
        <w:t>:</w:t>
      </w:r>
      <w:r w:rsidRPr="00D47DEB">
        <w:rPr>
          <w:spacing w:val="1"/>
          <w:sz w:val="28"/>
          <w:szCs w:val="28"/>
        </w:rPr>
        <w:t xml:space="preserve"> </w:t>
      </w:r>
      <w:r>
        <w:rPr>
          <w:spacing w:val="1"/>
          <w:sz w:val="28"/>
          <w:szCs w:val="28"/>
        </w:rPr>
        <w:t>09.02.0</w:t>
      </w:r>
      <w:r w:rsidR="00442478">
        <w:rPr>
          <w:spacing w:val="1"/>
          <w:sz w:val="28"/>
          <w:szCs w:val="28"/>
        </w:rPr>
        <w:t>7</w:t>
      </w:r>
      <w:r w:rsidRPr="00D47DEB">
        <w:rPr>
          <w:spacing w:val="1"/>
          <w:sz w:val="28"/>
          <w:szCs w:val="28"/>
        </w:rPr>
        <w:t xml:space="preserve"> </w:t>
      </w:r>
      <w:r w:rsidR="00442478">
        <w:rPr>
          <w:spacing w:val="1"/>
          <w:sz w:val="28"/>
          <w:szCs w:val="28"/>
        </w:rPr>
        <w:t>Информационные системы и программир</w:t>
      </w:r>
      <w:r w:rsidR="00766D44">
        <w:rPr>
          <w:spacing w:val="1"/>
          <w:sz w:val="28"/>
          <w:szCs w:val="28"/>
        </w:rPr>
        <w:t>ование</w:t>
      </w:r>
    </w:p>
    <w:p w14:paraId="59A64B92" w14:textId="7E02FC41" w:rsidR="00FF45C8" w:rsidRPr="00D47DEB" w:rsidRDefault="00FF45C8" w:rsidP="00FF45C8">
      <w:pPr>
        <w:spacing w:line="480" w:lineRule="auto"/>
        <w:ind w:firstLine="540"/>
        <w:jc w:val="both"/>
        <w:rPr>
          <w:spacing w:val="1"/>
          <w:sz w:val="28"/>
          <w:szCs w:val="28"/>
          <w:u w:val="single"/>
        </w:rPr>
      </w:pPr>
      <w:r w:rsidRPr="00D47DEB">
        <w:rPr>
          <w:spacing w:val="1"/>
          <w:sz w:val="28"/>
          <w:szCs w:val="28"/>
        </w:rPr>
        <w:t xml:space="preserve">РУКОВОДИТЕЛЬ: </w:t>
      </w:r>
      <w:r w:rsidR="00F6115C">
        <w:rPr>
          <w:spacing w:val="1"/>
          <w:sz w:val="28"/>
          <w:szCs w:val="28"/>
        </w:rPr>
        <w:t>Бухонов Константин Андреевич</w:t>
      </w:r>
    </w:p>
    <w:p w14:paraId="5BAE014B" w14:textId="77777777" w:rsidR="00FF45C8" w:rsidRPr="00D47DEB" w:rsidRDefault="00FF45C8" w:rsidP="00FF45C8">
      <w:pPr>
        <w:spacing w:line="480" w:lineRule="auto"/>
        <w:ind w:firstLine="540"/>
        <w:jc w:val="both"/>
        <w:rPr>
          <w:sz w:val="28"/>
          <w:szCs w:val="28"/>
        </w:rPr>
      </w:pPr>
      <w:r w:rsidRPr="00D47DEB">
        <w:rPr>
          <w:spacing w:val="1"/>
          <w:sz w:val="28"/>
          <w:szCs w:val="28"/>
        </w:rPr>
        <w:t>Защищена с оценкой: ____________________________________</w:t>
      </w:r>
    </w:p>
    <w:p w14:paraId="3D74919B" w14:textId="77777777" w:rsidR="00FF45C8" w:rsidRDefault="00FF45C8" w:rsidP="00CB0DAD">
      <w:pPr>
        <w:spacing w:line="360" w:lineRule="auto"/>
        <w:ind w:right="-289"/>
        <w:jc w:val="both"/>
        <w:rPr>
          <w:color w:val="000000"/>
          <w:spacing w:val="1"/>
          <w:sz w:val="32"/>
          <w:szCs w:val="32"/>
          <w:u w:val="single"/>
        </w:rPr>
      </w:pPr>
    </w:p>
    <w:p w14:paraId="3C02CEB6" w14:textId="77777777" w:rsidR="00CB0DAD" w:rsidRPr="00CB0DAD" w:rsidRDefault="00CB0DAD" w:rsidP="00CB0DAD">
      <w:pPr>
        <w:spacing w:line="360" w:lineRule="auto"/>
        <w:ind w:right="-289"/>
        <w:jc w:val="both"/>
        <w:rPr>
          <w:color w:val="000000"/>
          <w:spacing w:val="1"/>
          <w:sz w:val="32"/>
          <w:szCs w:val="32"/>
          <w:u w:val="single"/>
        </w:rPr>
        <w:sectPr w:rsidR="00CB0DAD" w:rsidRPr="00CB0DAD" w:rsidSect="00E40D89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/>
          <w:pgMar w:top="1418" w:right="1134" w:bottom="1985" w:left="1701" w:header="136" w:footer="987" w:gutter="0"/>
          <w:pgNumType w:start="2"/>
          <w:cols w:space="708"/>
          <w:titlePg/>
          <w:docGrid w:linePitch="360"/>
        </w:sectPr>
      </w:pPr>
    </w:p>
    <w:p w14:paraId="52C0E911" w14:textId="77777777" w:rsidR="00CB0DAD" w:rsidRPr="00D47DEB" w:rsidRDefault="00CB0DAD" w:rsidP="00CB0DAD">
      <w:pPr>
        <w:spacing w:before="480" w:line="276" w:lineRule="auto"/>
        <w:rPr>
          <w:sz w:val="28"/>
          <w:szCs w:val="28"/>
        </w:rPr>
      </w:pPr>
      <w:r w:rsidRPr="00D47DEB">
        <w:rPr>
          <w:spacing w:val="-2"/>
          <w:sz w:val="28"/>
          <w:szCs w:val="28"/>
        </w:rPr>
        <w:lastRenderedPageBreak/>
        <w:t>Рассмотрено предметной</w:t>
      </w:r>
      <w:r w:rsidRPr="00D47DEB">
        <w:rPr>
          <w:sz w:val="28"/>
          <w:szCs w:val="28"/>
        </w:rPr>
        <w:tab/>
      </w:r>
      <w:r w:rsidRPr="00D47DEB">
        <w:rPr>
          <w:sz w:val="28"/>
          <w:szCs w:val="28"/>
        </w:rPr>
        <w:tab/>
      </w:r>
      <w:r w:rsidRPr="00D47DEB">
        <w:rPr>
          <w:sz w:val="28"/>
          <w:szCs w:val="28"/>
        </w:rPr>
        <w:tab/>
      </w:r>
      <w:r w:rsidRPr="00D47DEB">
        <w:rPr>
          <w:sz w:val="28"/>
          <w:szCs w:val="28"/>
        </w:rPr>
        <w:tab/>
      </w:r>
      <w:r w:rsidRPr="00D47DEB">
        <w:rPr>
          <w:sz w:val="28"/>
          <w:szCs w:val="28"/>
        </w:rPr>
        <w:tab/>
      </w:r>
      <w:r w:rsidRPr="00D47DEB">
        <w:rPr>
          <w:sz w:val="28"/>
          <w:szCs w:val="28"/>
        </w:rPr>
        <w:tab/>
      </w:r>
      <w:r w:rsidRPr="00D47DEB">
        <w:rPr>
          <w:spacing w:val="-3"/>
          <w:sz w:val="28"/>
          <w:szCs w:val="28"/>
        </w:rPr>
        <w:t>УТВЕРЖДАЮ:</w:t>
      </w:r>
    </w:p>
    <w:p w14:paraId="4DBA1FEB" w14:textId="77777777" w:rsidR="00CB0DAD" w:rsidRPr="00D47DEB" w:rsidRDefault="00CB0DAD" w:rsidP="00766D44">
      <w:pPr>
        <w:spacing w:line="276" w:lineRule="auto"/>
        <w:rPr>
          <w:sz w:val="28"/>
          <w:szCs w:val="28"/>
        </w:rPr>
      </w:pPr>
      <w:r>
        <w:rPr>
          <w:spacing w:val="-2"/>
          <w:sz w:val="28"/>
          <w:szCs w:val="28"/>
        </w:rPr>
        <w:t xml:space="preserve">(цикловой) </w:t>
      </w:r>
      <w:r w:rsidRPr="00D47DEB">
        <w:rPr>
          <w:spacing w:val="-2"/>
          <w:sz w:val="28"/>
          <w:szCs w:val="28"/>
        </w:rPr>
        <w:t>комиссией</w:t>
      </w:r>
      <w:r w:rsidRPr="00D47DEB">
        <w:rPr>
          <w:sz w:val="28"/>
          <w:szCs w:val="28"/>
        </w:rPr>
        <w:tab/>
      </w:r>
      <w:r w:rsidRPr="00D47DEB">
        <w:rPr>
          <w:sz w:val="28"/>
          <w:szCs w:val="28"/>
        </w:rPr>
        <w:tab/>
      </w:r>
      <w:r w:rsidRPr="00D47DEB">
        <w:rPr>
          <w:sz w:val="28"/>
          <w:szCs w:val="28"/>
        </w:rPr>
        <w:tab/>
      </w:r>
      <w:r w:rsidRPr="00D47DEB">
        <w:rPr>
          <w:sz w:val="28"/>
          <w:szCs w:val="28"/>
        </w:rPr>
        <w:tab/>
      </w:r>
      <w:r w:rsidRPr="00D47DEB">
        <w:rPr>
          <w:sz w:val="28"/>
          <w:szCs w:val="28"/>
        </w:rPr>
        <w:tab/>
      </w:r>
      <w:r w:rsidRPr="00D47DEB">
        <w:rPr>
          <w:sz w:val="28"/>
          <w:szCs w:val="28"/>
        </w:rPr>
        <w:tab/>
      </w:r>
      <w:r w:rsidR="00766D44">
        <w:rPr>
          <w:sz w:val="28"/>
          <w:szCs w:val="28"/>
        </w:rPr>
        <w:tab/>
        <w:t xml:space="preserve">   </w:t>
      </w:r>
      <w:r w:rsidR="00766D44">
        <w:rPr>
          <w:spacing w:val="-1"/>
          <w:sz w:val="28"/>
          <w:szCs w:val="28"/>
        </w:rPr>
        <w:t>Зам.директора</w:t>
      </w:r>
    </w:p>
    <w:p w14:paraId="7867660A" w14:textId="74AE0404" w:rsidR="00CB0DAD" w:rsidRPr="00D47DEB" w:rsidRDefault="00CB0DAD" w:rsidP="00CB0DAD">
      <w:pPr>
        <w:spacing w:line="276" w:lineRule="auto"/>
        <w:rPr>
          <w:sz w:val="28"/>
          <w:szCs w:val="28"/>
        </w:rPr>
      </w:pPr>
      <w:r w:rsidRPr="00D47DEB">
        <w:rPr>
          <w:sz w:val="28"/>
          <w:szCs w:val="28"/>
        </w:rPr>
        <w:t xml:space="preserve">Протокол № </w:t>
      </w:r>
      <w:r w:rsidR="00F6115C">
        <w:rPr>
          <w:sz w:val="28"/>
          <w:szCs w:val="28"/>
        </w:rPr>
        <w:t>2</w:t>
      </w:r>
      <w:r w:rsidR="00FF45C8">
        <w:rPr>
          <w:sz w:val="28"/>
          <w:szCs w:val="28"/>
        </w:rPr>
        <w:t xml:space="preserve"> от </w:t>
      </w:r>
      <w:r w:rsidR="00F6115C" w:rsidRPr="00F6115C">
        <w:rPr>
          <w:sz w:val="28"/>
          <w:szCs w:val="28"/>
        </w:rPr>
        <w:t>11.09.2024</w:t>
      </w:r>
      <w:r w:rsidR="00225C03">
        <w:rPr>
          <w:sz w:val="28"/>
          <w:szCs w:val="28"/>
        </w:rPr>
        <w:tab/>
      </w:r>
      <w:r w:rsidR="00225C03">
        <w:rPr>
          <w:sz w:val="28"/>
          <w:szCs w:val="28"/>
        </w:rPr>
        <w:tab/>
      </w:r>
      <w:r w:rsidR="00225C03">
        <w:rPr>
          <w:sz w:val="28"/>
          <w:szCs w:val="28"/>
        </w:rPr>
        <w:tab/>
      </w:r>
      <w:r w:rsidR="00225C03">
        <w:rPr>
          <w:sz w:val="28"/>
          <w:szCs w:val="28"/>
        </w:rPr>
        <w:tab/>
        <w:t xml:space="preserve">    </w:t>
      </w:r>
      <w:r w:rsidRPr="00D47DEB">
        <w:rPr>
          <w:sz w:val="28"/>
          <w:szCs w:val="28"/>
        </w:rPr>
        <w:t>_______</w:t>
      </w:r>
      <w:r w:rsidR="00225C03">
        <w:rPr>
          <w:spacing w:val="-2"/>
          <w:sz w:val="28"/>
          <w:szCs w:val="28"/>
        </w:rPr>
        <w:t>Н.В. Степашкина</w:t>
      </w:r>
    </w:p>
    <w:p w14:paraId="31C28E83" w14:textId="6EB88EA1" w:rsidR="00CB0DAD" w:rsidRPr="00D47DEB" w:rsidRDefault="00CB0DAD" w:rsidP="00CB0DAD">
      <w:pPr>
        <w:spacing w:line="276" w:lineRule="auto"/>
        <w:rPr>
          <w:sz w:val="28"/>
          <w:szCs w:val="28"/>
        </w:rPr>
      </w:pPr>
      <w:r w:rsidRPr="00D47DEB">
        <w:rPr>
          <w:spacing w:val="-1"/>
          <w:sz w:val="28"/>
          <w:szCs w:val="28"/>
        </w:rPr>
        <w:t>Председатель комиссии</w:t>
      </w:r>
      <w:r w:rsidR="00766D44">
        <w:rPr>
          <w:sz w:val="28"/>
          <w:szCs w:val="28"/>
        </w:rPr>
        <w:tab/>
      </w:r>
      <w:r w:rsidR="00766D44">
        <w:rPr>
          <w:sz w:val="28"/>
          <w:szCs w:val="28"/>
        </w:rPr>
        <w:tab/>
      </w:r>
      <w:r w:rsidR="00766D44">
        <w:rPr>
          <w:sz w:val="28"/>
          <w:szCs w:val="28"/>
        </w:rPr>
        <w:tab/>
      </w:r>
      <w:r w:rsidR="00766D44">
        <w:rPr>
          <w:sz w:val="28"/>
          <w:szCs w:val="28"/>
        </w:rPr>
        <w:tab/>
      </w:r>
      <w:r w:rsidR="00766D44">
        <w:rPr>
          <w:sz w:val="28"/>
          <w:szCs w:val="28"/>
        </w:rPr>
        <w:tab/>
        <w:t xml:space="preserve">  </w:t>
      </w:r>
      <w:r w:rsidR="00766D44" w:rsidRPr="00D13EAE">
        <w:rPr>
          <w:sz w:val="28"/>
          <w:szCs w:val="28"/>
        </w:rPr>
        <w:t>«</w:t>
      </w:r>
      <w:r w:rsidR="00D13EAE" w:rsidRPr="005749C3">
        <w:rPr>
          <w:sz w:val="28"/>
          <w:szCs w:val="28"/>
        </w:rPr>
        <w:t>12</w:t>
      </w:r>
      <w:r w:rsidR="00766D44" w:rsidRPr="00D13EAE">
        <w:rPr>
          <w:sz w:val="28"/>
          <w:szCs w:val="28"/>
        </w:rPr>
        <w:t xml:space="preserve">» </w:t>
      </w:r>
      <w:r w:rsidR="00D13EAE" w:rsidRPr="00D13EAE">
        <w:rPr>
          <w:sz w:val="28"/>
          <w:szCs w:val="28"/>
        </w:rPr>
        <w:t>сентября</w:t>
      </w:r>
      <w:r w:rsidRPr="00D13EAE">
        <w:rPr>
          <w:sz w:val="28"/>
          <w:szCs w:val="28"/>
        </w:rPr>
        <w:t xml:space="preserve"> </w:t>
      </w:r>
      <w:r w:rsidR="00766D44" w:rsidRPr="00D13EAE">
        <w:rPr>
          <w:spacing w:val="-3"/>
          <w:sz w:val="28"/>
          <w:szCs w:val="28"/>
        </w:rPr>
        <w:t>202</w:t>
      </w:r>
      <w:r w:rsidR="00D13EAE" w:rsidRPr="00D13EAE">
        <w:rPr>
          <w:spacing w:val="-3"/>
          <w:sz w:val="28"/>
          <w:szCs w:val="28"/>
        </w:rPr>
        <w:t>4</w:t>
      </w:r>
      <w:r w:rsidRPr="00D13EAE">
        <w:rPr>
          <w:spacing w:val="-3"/>
          <w:sz w:val="28"/>
          <w:szCs w:val="28"/>
        </w:rPr>
        <w:t xml:space="preserve"> г.</w:t>
      </w:r>
    </w:p>
    <w:p w14:paraId="0FE1FB41" w14:textId="77777777" w:rsidR="00CB0DAD" w:rsidRPr="00D47DEB" w:rsidRDefault="00CB0DAD" w:rsidP="00CB0DAD">
      <w:pPr>
        <w:spacing w:line="276" w:lineRule="auto"/>
        <w:rPr>
          <w:sz w:val="28"/>
          <w:szCs w:val="28"/>
        </w:rPr>
      </w:pPr>
      <w:r>
        <w:rPr>
          <w:sz w:val="28"/>
          <w:szCs w:val="28"/>
        </w:rPr>
        <w:t>__________</w:t>
      </w:r>
      <w:r w:rsidRPr="00D47DEB">
        <w:rPr>
          <w:sz w:val="28"/>
          <w:szCs w:val="28"/>
        </w:rPr>
        <w:t>Пятаева Е.В.</w:t>
      </w:r>
    </w:p>
    <w:p w14:paraId="6B70A0E9" w14:textId="77777777" w:rsidR="00CB0DAD" w:rsidRPr="00D47DEB" w:rsidRDefault="00CB0DAD" w:rsidP="00CB0DAD">
      <w:pPr>
        <w:spacing w:before="480"/>
        <w:ind w:firstLine="539"/>
        <w:jc w:val="center"/>
        <w:rPr>
          <w:b/>
          <w:sz w:val="28"/>
          <w:szCs w:val="28"/>
        </w:rPr>
      </w:pPr>
      <w:r w:rsidRPr="00D47DEB">
        <w:rPr>
          <w:b/>
          <w:sz w:val="28"/>
          <w:szCs w:val="28"/>
        </w:rPr>
        <w:t>ЗАДАНИЕ</w:t>
      </w:r>
    </w:p>
    <w:p w14:paraId="5ADA029A" w14:textId="77777777" w:rsidR="00CB0DAD" w:rsidRPr="00D47DEB" w:rsidRDefault="00CB0DAD" w:rsidP="00CB0DAD">
      <w:pPr>
        <w:ind w:firstLine="539"/>
        <w:jc w:val="center"/>
        <w:rPr>
          <w:b/>
          <w:bCs/>
          <w:sz w:val="28"/>
          <w:szCs w:val="28"/>
        </w:rPr>
      </w:pPr>
      <w:r w:rsidRPr="00D47DEB">
        <w:rPr>
          <w:b/>
          <w:bCs/>
          <w:i/>
          <w:iCs/>
          <w:spacing w:val="6"/>
          <w:sz w:val="28"/>
          <w:szCs w:val="28"/>
        </w:rPr>
        <w:t>на курсовую работу</w:t>
      </w:r>
    </w:p>
    <w:p w14:paraId="78A2C6CD" w14:textId="2AA8C0B0" w:rsidR="00CB0DAD" w:rsidRPr="00D47DEB" w:rsidRDefault="00CB0DAD" w:rsidP="00FF45C8">
      <w:pPr>
        <w:spacing w:before="240" w:line="276" w:lineRule="auto"/>
        <w:jc w:val="both"/>
        <w:rPr>
          <w:sz w:val="28"/>
          <w:szCs w:val="28"/>
        </w:rPr>
      </w:pPr>
      <w:r w:rsidRPr="00D47DEB">
        <w:rPr>
          <w:bCs/>
          <w:spacing w:val="-5"/>
          <w:sz w:val="28"/>
          <w:szCs w:val="28"/>
        </w:rPr>
        <w:t xml:space="preserve">Студента: </w:t>
      </w:r>
      <w:r w:rsidR="008F5C6F">
        <w:rPr>
          <w:bCs/>
          <w:spacing w:val="-5"/>
          <w:sz w:val="28"/>
          <w:szCs w:val="28"/>
        </w:rPr>
        <w:t>Калугин Виталий Эдуардович</w:t>
      </w:r>
    </w:p>
    <w:p w14:paraId="17B1A627" w14:textId="7FA9F006" w:rsidR="00CB0DAD" w:rsidRPr="00D47DEB" w:rsidRDefault="00CB0DAD" w:rsidP="00FF45C8">
      <w:pPr>
        <w:spacing w:line="276" w:lineRule="auto"/>
        <w:jc w:val="both"/>
        <w:rPr>
          <w:spacing w:val="1"/>
          <w:sz w:val="28"/>
          <w:szCs w:val="28"/>
        </w:rPr>
      </w:pPr>
      <w:r w:rsidRPr="00D47DEB">
        <w:rPr>
          <w:spacing w:val="1"/>
          <w:sz w:val="28"/>
          <w:szCs w:val="28"/>
        </w:rPr>
        <w:t xml:space="preserve">Специальность: </w:t>
      </w:r>
      <w:r w:rsidR="00766D44">
        <w:rPr>
          <w:spacing w:val="1"/>
          <w:sz w:val="28"/>
          <w:szCs w:val="28"/>
        </w:rPr>
        <w:t>09.02.0</w:t>
      </w:r>
      <w:r w:rsidR="00442478">
        <w:rPr>
          <w:spacing w:val="1"/>
          <w:sz w:val="28"/>
          <w:szCs w:val="28"/>
        </w:rPr>
        <w:t>7</w:t>
      </w:r>
      <w:r w:rsidRPr="00D47DEB">
        <w:rPr>
          <w:spacing w:val="1"/>
          <w:sz w:val="28"/>
          <w:szCs w:val="28"/>
        </w:rPr>
        <w:t xml:space="preserve"> </w:t>
      </w:r>
      <w:r w:rsidR="00442478">
        <w:rPr>
          <w:spacing w:val="1"/>
          <w:sz w:val="28"/>
          <w:szCs w:val="28"/>
        </w:rPr>
        <w:t>Информационные системы и программирование</w:t>
      </w:r>
    </w:p>
    <w:p w14:paraId="153FED6D" w14:textId="6DA9B29D" w:rsidR="00CB0DAD" w:rsidRDefault="00CB0DAD" w:rsidP="00FF45C8">
      <w:pPr>
        <w:spacing w:line="276" w:lineRule="auto"/>
        <w:rPr>
          <w:sz w:val="28"/>
          <w:szCs w:val="28"/>
        </w:rPr>
      </w:pPr>
      <w:r w:rsidRPr="00D47DEB">
        <w:rPr>
          <w:spacing w:val="-7"/>
          <w:sz w:val="28"/>
          <w:szCs w:val="28"/>
        </w:rPr>
        <w:t>Тема</w:t>
      </w:r>
      <w:r>
        <w:rPr>
          <w:spacing w:val="-7"/>
          <w:sz w:val="28"/>
          <w:szCs w:val="28"/>
        </w:rPr>
        <w:t>:</w:t>
      </w:r>
      <w:r w:rsidRPr="00897D4B">
        <w:rPr>
          <w:sz w:val="28"/>
          <w:szCs w:val="28"/>
        </w:rPr>
        <w:t xml:space="preserve"> </w:t>
      </w:r>
      <w:r w:rsidR="008F5C6F" w:rsidRPr="0041463F">
        <w:rPr>
          <w:sz w:val="28"/>
          <w:szCs w:val="28"/>
        </w:rPr>
        <w:t xml:space="preserve">Разработка интерактивного форумного веб-приложения с использованием баз данных </w:t>
      </w:r>
      <w:r w:rsidR="001B4AE3">
        <w:rPr>
          <w:sz w:val="28"/>
          <w:szCs w:val="28"/>
        </w:rPr>
        <w:t>«</w:t>
      </w:r>
      <w:r w:rsidR="008F5C6F">
        <w:rPr>
          <w:sz w:val="28"/>
          <w:szCs w:val="28"/>
          <w:lang w:val="en-US"/>
        </w:rPr>
        <w:t>A</w:t>
      </w:r>
      <w:r w:rsidR="008F5C6F" w:rsidRPr="0041463F">
        <w:rPr>
          <w:sz w:val="28"/>
          <w:szCs w:val="28"/>
        </w:rPr>
        <w:t>pulaz</w:t>
      </w:r>
      <w:r w:rsidR="001B4AE3">
        <w:rPr>
          <w:sz w:val="28"/>
          <w:szCs w:val="28"/>
        </w:rPr>
        <w:t>»</w:t>
      </w:r>
    </w:p>
    <w:p w14:paraId="50843E78" w14:textId="77777777" w:rsidR="00CB0DAD" w:rsidRPr="00D47DEB" w:rsidRDefault="00CB0DAD" w:rsidP="00FF45C8">
      <w:pPr>
        <w:spacing w:line="276" w:lineRule="auto"/>
        <w:ind w:firstLine="540"/>
        <w:rPr>
          <w:sz w:val="28"/>
          <w:szCs w:val="28"/>
        </w:rPr>
      </w:pPr>
      <w:r w:rsidRPr="00D47DEB">
        <w:rPr>
          <w:b/>
          <w:bCs/>
          <w:spacing w:val="-1"/>
          <w:sz w:val="28"/>
          <w:szCs w:val="28"/>
        </w:rPr>
        <w:t>Содержание работы:</w:t>
      </w:r>
    </w:p>
    <w:p w14:paraId="7C5D738E" w14:textId="77777777" w:rsidR="00CB0DAD" w:rsidRPr="00D47DEB" w:rsidRDefault="00CB0DAD" w:rsidP="00FF45C8">
      <w:pPr>
        <w:spacing w:line="276" w:lineRule="auto"/>
        <w:ind w:firstLine="540"/>
        <w:rPr>
          <w:sz w:val="28"/>
          <w:szCs w:val="28"/>
        </w:rPr>
      </w:pPr>
      <w:r w:rsidRPr="00D47DEB">
        <w:rPr>
          <w:sz w:val="28"/>
          <w:szCs w:val="28"/>
        </w:rPr>
        <w:t>Введение</w:t>
      </w:r>
    </w:p>
    <w:p w14:paraId="2827195B" w14:textId="77777777" w:rsidR="00CB0DAD" w:rsidRPr="00D47DEB" w:rsidRDefault="00CB0DAD" w:rsidP="00FF45C8">
      <w:pPr>
        <w:spacing w:line="276" w:lineRule="auto"/>
        <w:ind w:firstLine="540"/>
        <w:rPr>
          <w:sz w:val="28"/>
          <w:szCs w:val="28"/>
        </w:rPr>
      </w:pPr>
      <w:r w:rsidRPr="00D47DEB">
        <w:rPr>
          <w:sz w:val="28"/>
          <w:szCs w:val="28"/>
        </w:rPr>
        <w:t>Теоретическая часть курсовой работы</w:t>
      </w:r>
    </w:p>
    <w:p w14:paraId="7F047AD1" w14:textId="77777777" w:rsidR="00CB0DAD" w:rsidRPr="00D47DEB" w:rsidRDefault="00CB0DAD" w:rsidP="00FF45C8">
      <w:pPr>
        <w:spacing w:line="276" w:lineRule="auto"/>
        <w:ind w:firstLine="540"/>
        <w:rPr>
          <w:sz w:val="28"/>
          <w:szCs w:val="28"/>
        </w:rPr>
      </w:pPr>
      <w:r w:rsidRPr="00D47DEB">
        <w:rPr>
          <w:sz w:val="28"/>
          <w:szCs w:val="28"/>
        </w:rPr>
        <w:t>Практическая часть курсовой работы</w:t>
      </w:r>
    </w:p>
    <w:p w14:paraId="69E89E0F" w14:textId="77777777" w:rsidR="00CB0DAD" w:rsidRPr="00D47DEB" w:rsidRDefault="00CB0DAD" w:rsidP="00FF45C8">
      <w:pPr>
        <w:spacing w:line="276" w:lineRule="auto"/>
        <w:ind w:firstLine="540"/>
        <w:rPr>
          <w:noProof/>
          <w:spacing w:val="-4"/>
          <w:sz w:val="28"/>
          <w:szCs w:val="28"/>
        </w:rPr>
      </w:pPr>
      <w:r w:rsidRPr="00D47DEB">
        <w:rPr>
          <w:noProof/>
          <w:spacing w:val="-4"/>
          <w:sz w:val="28"/>
          <w:szCs w:val="28"/>
        </w:rPr>
        <w:t>Заключение</w:t>
      </w:r>
    </w:p>
    <w:p w14:paraId="1C04824A" w14:textId="77777777" w:rsidR="00CB0DAD" w:rsidRPr="00D47DEB" w:rsidRDefault="00CB0DAD" w:rsidP="00FF45C8">
      <w:pPr>
        <w:spacing w:line="276" w:lineRule="auto"/>
        <w:ind w:firstLine="540"/>
        <w:rPr>
          <w:sz w:val="28"/>
          <w:szCs w:val="28"/>
        </w:rPr>
      </w:pPr>
      <w:r w:rsidRPr="00D47DEB">
        <w:rPr>
          <w:sz w:val="28"/>
          <w:szCs w:val="28"/>
        </w:rPr>
        <w:t>Список используемой литературы</w:t>
      </w:r>
    </w:p>
    <w:p w14:paraId="72CDC29A" w14:textId="77777777" w:rsidR="00F6115C" w:rsidRDefault="00F6115C" w:rsidP="00CB0DAD">
      <w:pPr>
        <w:spacing w:before="240"/>
        <w:ind w:firstLine="539"/>
        <w:rPr>
          <w:sz w:val="28"/>
          <w:szCs w:val="28"/>
        </w:rPr>
      </w:pPr>
    </w:p>
    <w:p w14:paraId="4C8CAB9A" w14:textId="1C9A9EE0" w:rsidR="00CB0DAD" w:rsidRPr="00D47DEB" w:rsidRDefault="00225C03" w:rsidP="00CB0DAD">
      <w:pPr>
        <w:spacing w:before="240"/>
        <w:ind w:firstLine="539"/>
        <w:rPr>
          <w:noProof/>
          <w:spacing w:val="-4"/>
          <w:sz w:val="28"/>
          <w:szCs w:val="28"/>
        </w:rPr>
      </w:pPr>
      <w:r>
        <w:rPr>
          <w:noProof/>
          <w:spacing w:val="-4"/>
          <w:sz w:val="28"/>
          <w:szCs w:val="28"/>
        </w:rPr>
        <w:t>Рецензия на курсовую работу</w:t>
      </w:r>
      <w:r w:rsidR="00CB0DAD" w:rsidRPr="00D47DEB">
        <w:rPr>
          <w:noProof/>
          <w:spacing w:val="-4"/>
          <w:sz w:val="28"/>
          <w:szCs w:val="28"/>
        </w:rPr>
        <w:t xml:space="preserve">: </w:t>
      </w:r>
    </w:p>
    <w:p w14:paraId="4BA0103B" w14:textId="77777777" w:rsidR="00CB0DAD" w:rsidRPr="00D47DEB" w:rsidRDefault="00CB0DAD" w:rsidP="00CB0DAD">
      <w:pPr>
        <w:rPr>
          <w:noProof/>
          <w:spacing w:val="-4"/>
          <w:sz w:val="28"/>
          <w:szCs w:val="28"/>
        </w:rPr>
      </w:pPr>
      <w:r w:rsidRPr="00D47DEB">
        <w:rPr>
          <w:noProof/>
          <w:spacing w:val="-4"/>
          <w:sz w:val="28"/>
          <w:szCs w:val="28"/>
        </w:rPr>
        <w:t>________________________________________________</w:t>
      </w:r>
      <w:r>
        <w:rPr>
          <w:noProof/>
          <w:spacing w:val="-4"/>
          <w:sz w:val="28"/>
          <w:szCs w:val="28"/>
        </w:rPr>
        <w:t>__________________</w:t>
      </w:r>
      <w:r w:rsidRPr="00D47DEB">
        <w:rPr>
          <w:noProof/>
          <w:spacing w:val="-4"/>
          <w:sz w:val="28"/>
          <w:szCs w:val="28"/>
        </w:rPr>
        <w:br/>
        <w:t>____________________________________________________________________________________________________________________________________</w:t>
      </w:r>
    </w:p>
    <w:p w14:paraId="569B86BE" w14:textId="77777777" w:rsidR="00CB0DAD" w:rsidRPr="00D47DEB" w:rsidRDefault="00CB0DAD" w:rsidP="00CB0DAD">
      <w:pPr>
        <w:rPr>
          <w:noProof/>
          <w:spacing w:val="-4"/>
          <w:sz w:val="28"/>
          <w:szCs w:val="28"/>
        </w:rPr>
      </w:pPr>
      <w:r w:rsidRPr="00D47DEB">
        <w:rPr>
          <w:noProof/>
          <w:spacing w:val="-4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278D02AA" w14:textId="77777777" w:rsidR="00CB0DAD" w:rsidRDefault="00CB0DAD" w:rsidP="00CB0DAD">
      <w:pPr>
        <w:rPr>
          <w:noProof/>
          <w:spacing w:val="-4"/>
          <w:sz w:val="28"/>
          <w:szCs w:val="28"/>
        </w:rPr>
      </w:pPr>
      <w:r w:rsidRPr="00D47DEB">
        <w:rPr>
          <w:noProof/>
          <w:spacing w:val="-4"/>
          <w:sz w:val="28"/>
          <w:szCs w:val="28"/>
        </w:rPr>
        <w:t>__________________________________________________________________</w:t>
      </w:r>
    </w:p>
    <w:p w14:paraId="67ABECDA" w14:textId="77777777" w:rsidR="00CB0DAD" w:rsidRPr="00D47DEB" w:rsidRDefault="00CB0DAD" w:rsidP="00CB0DAD">
      <w:pPr>
        <w:rPr>
          <w:noProof/>
          <w:spacing w:val="-4"/>
          <w:sz w:val="28"/>
          <w:szCs w:val="28"/>
        </w:rPr>
      </w:pPr>
      <w:r>
        <w:rPr>
          <w:noProof/>
          <w:spacing w:val="-4"/>
          <w:sz w:val="28"/>
          <w:szCs w:val="28"/>
        </w:rPr>
        <w:t>__________________________________________________________________</w:t>
      </w:r>
    </w:p>
    <w:p w14:paraId="49AA50C5" w14:textId="77777777" w:rsidR="00CB0DAD" w:rsidRDefault="00CB0DAD" w:rsidP="00CB0DAD">
      <w:pPr>
        <w:spacing w:before="120" w:line="276" w:lineRule="auto"/>
        <w:rPr>
          <w:noProof/>
          <w:spacing w:val="-4"/>
          <w:sz w:val="28"/>
          <w:szCs w:val="28"/>
        </w:rPr>
      </w:pPr>
    </w:p>
    <w:p w14:paraId="4CEDA487" w14:textId="77777777" w:rsidR="003E7B1C" w:rsidRDefault="00CB0DAD" w:rsidP="003E7B1C">
      <w:pPr>
        <w:spacing w:before="120" w:line="276" w:lineRule="auto"/>
        <w:rPr>
          <w:spacing w:val="-2"/>
          <w:sz w:val="28"/>
          <w:szCs w:val="28"/>
        </w:rPr>
      </w:pPr>
      <w:r w:rsidRPr="00D47DEB">
        <w:rPr>
          <w:noProof/>
          <w:spacing w:val="-4"/>
          <w:sz w:val="28"/>
          <w:szCs w:val="28"/>
        </w:rPr>
        <w:t>Руководитель</w:t>
      </w:r>
      <w:r w:rsidR="00FF45C8">
        <w:rPr>
          <w:noProof/>
          <w:spacing w:val="-4"/>
          <w:sz w:val="28"/>
          <w:szCs w:val="28"/>
        </w:rPr>
        <w:t>:</w:t>
      </w:r>
      <w:r w:rsidRPr="00D47DEB">
        <w:rPr>
          <w:noProof/>
          <w:spacing w:val="-4"/>
          <w:sz w:val="28"/>
          <w:szCs w:val="28"/>
        </w:rPr>
        <w:t xml:space="preserve"> </w:t>
      </w:r>
      <w:r w:rsidR="003E7B1C">
        <w:rPr>
          <w:spacing w:val="1"/>
          <w:sz w:val="28"/>
          <w:szCs w:val="28"/>
        </w:rPr>
        <w:t>Бухонов Константин Андреевич</w:t>
      </w:r>
      <w:r w:rsidR="003E7B1C" w:rsidRPr="00D47DEB">
        <w:rPr>
          <w:spacing w:val="-2"/>
          <w:sz w:val="28"/>
          <w:szCs w:val="28"/>
        </w:rPr>
        <w:t xml:space="preserve"> </w:t>
      </w:r>
    </w:p>
    <w:p w14:paraId="06FF1EFC" w14:textId="37A841B6" w:rsidR="00CB0DAD" w:rsidRPr="00D13EAE" w:rsidRDefault="00CB0DAD" w:rsidP="003E7B1C">
      <w:pPr>
        <w:spacing w:before="120" w:line="276" w:lineRule="auto"/>
        <w:rPr>
          <w:sz w:val="28"/>
          <w:szCs w:val="28"/>
        </w:rPr>
      </w:pPr>
      <w:r w:rsidRPr="00D47DEB">
        <w:rPr>
          <w:spacing w:val="-2"/>
          <w:sz w:val="28"/>
          <w:szCs w:val="28"/>
        </w:rPr>
        <w:t>Дата выдачи задания на курсовое проектирование:</w:t>
      </w:r>
      <w:r w:rsidRPr="00D47DEB">
        <w:rPr>
          <w:spacing w:val="-2"/>
          <w:sz w:val="28"/>
          <w:szCs w:val="28"/>
        </w:rPr>
        <w:tab/>
      </w:r>
      <w:r w:rsidR="00766D44" w:rsidRPr="00D13EAE">
        <w:rPr>
          <w:sz w:val="28"/>
          <w:szCs w:val="28"/>
        </w:rPr>
        <w:t>«</w:t>
      </w:r>
      <w:r w:rsidR="00D13EAE" w:rsidRPr="00D13EAE">
        <w:rPr>
          <w:sz w:val="28"/>
          <w:szCs w:val="28"/>
        </w:rPr>
        <w:t>11</w:t>
      </w:r>
      <w:r w:rsidR="00766D44" w:rsidRPr="00D13EAE">
        <w:rPr>
          <w:sz w:val="28"/>
          <w:szCs w:val="28"/>
        </w:rPr>
        <w:t xml:space="preserve">» </w:t>
      </w:r>
      <w:r w:rsidR="00D13EAE" w:rsidRPr="00D13EAE">
        <w:rPr>
          <w:sz w:val="28"/>
          <w:szCs w:val="28"/>
        </w:rPr>
        <w:t>сентября</w:t>
      </w:r>
      <w:r w:rsidR="00FF45C8" w:rsidRPr="00D13EAE">
        <w:rPr>
          <w:sz w:val="28"/>
          <w:szCs w:val="28"/>
        </w:rPr>
        <w:t xml:space="preserve"> </w:t>
      </w:r>
      <w:r w:rsidR="00766D44" w:rsidRPr="00D13EAE">
        <w:rPr>
          <w:spacing w:val="-4"/>
          <w:sz w:val="28"/>
          <w:szCs w:val="28"/>
        </w:rPr>
        <w:t>202</w:t>
      </w:r>
      <w:r w:rsidR="00D13EAE" w:rsidRPr="00D13EAE">
        <w:rPr>
          <w:spacing w:val="-4"/>
          <w:sz w:val="28"/>
          <w:szCs w:val="28"/>
        </w:rPr>
        <w:t>4</w:t>
      </w:r>
      <w:r w:rsidRPr="00D13EAE">
        <w:rPr>
          <w:spacing w:val="-4"/>
          <w:sz w:val="28"/>
          <w:szCs w:val="28"/>
        </w:rPr>
        <w:t xml:space="preserve"> г.</w:t>
      </w:r>
    </w:p>
    <w:p w14:paraId="0454535C" w14:textId="165163CA" w:rsidR="00CB0DAD" w:rsidRPr="00D47DEB" w:rsidRDefault="00CB0DAD" w:rsidP="00CB0DAD">
      <w:pPr>
        <w:spacing w:line="276" w:lineRule="auto"/>
        <w:rPr>
          <w:sz w:val="28"/>
          <w:szCs w:val="28"/>
        </w:rPr>
      </w:pPr>
      <w:r w:rsidRPr="00D13EAE">
        <w:rPr>
          <w:spacing w:val="-1"/>
          <w:sz w:val="28"/>
          <w:szCs w:val="28"/>
        </w:rPr>
        <w:t>Дата сдачи готового курсового проекта:</w:t>
      </w:r>
      <w:r w:rsidRPr="00D13EAE">
        <w:rPr>
          <w:spacing w:val="-1"/>
          <w:sz w:val="28"/>
          <w:szCs w:val="28"/>
        </w:rPr>
        <w:tab/>
      </w:r>
      <w:r w:rsidRPr="00D13EAE">
        <w:rPr>
          <w:spacing w:val="-1"/>
          <w:sz w:val="28"/>
          <w:szCs w:val="28"/>
        </w:rPr>
        <w:tab/>
      </w:r>
      <w:r w:rsidRPr="00D13EAE">
        <w:rPr>
          <w:spacing w:val="-1"/>
          <w:sz w:val="28"/>
          <w:szCs w:val="28"/>
        </w:rPr>
        <w:tab/>
        <w:t>«</w:t>
      </w:r>
      <w:r w:rsidR="00766D44" w:rsidRPr="00D13EAE">
        <w:rPr>
          <w:sz w:val="28"/>
          <w:szCs w:val="28"/>
        </w:rPr>
        <w:t>2</w:t>
      </w:r>
      <w:r w:rsidR="00D13EAE" w:rsidRPr="00D13EAE">
        <w:rPr>
          <w:sz w:val="28"/>
          <w:szCs w:val="28"/>
        </w:rPr>
        <w:t>0</w:t>
      </w:r>
      <w:r w:rsidR="00766D44" w:rsidRPr="00D13EAE">
        <w:rPr>
          <w:sz w:val="28"/>
          <w:szCs w:val="28"/>
        </w:rPr>
        <w:t xml:space="preserve">» </w:t>
      </w:r>
      <w:r w:rsidR="00D13EAE" w:rsidRPr="00D13EAE">
        <w:rPr>
          <w:sz w:val="28"/>
          <w:szCs w:val="28"/>
        </w:rPr>
        <w:t>ноября</w:t>
      </w:r>
      <w:r w:rsidR="00FF45C8" w:rsidRPr="00D13EAE">
        <w:rPr>
          <w:sz w:val="28"/>
          <w:szCs w:val="28"/>
        </w:rPr>
        <w:t xml:space="preserve"> </w:t>
      </w:r>
      <w:r w:rsidR="00766D44" w:rsidRPr="00D13EAE">
        <w:rPr>
          <w:spacing w:val="-3"/>
          <w:sz w:val="28"/>
          <w:szCs w:val="28"/>
        </w:rPr>
        <w:t>202</w:t>
      </w:r>
      <w:r w:rsidR="00D13EAE" w:rsidRPr="00D13EAE">
        <w:rPr>
          <w:spacing w:val="-3"/>
          <w:sz w:val="28"/>
          <w:szCs w:val="28"/>
        </w:rPr>
        <w:t>4</w:t>
      </w:r>
      <w:r w:rsidRPr="00D13EAE">
        <w:rPr>
          <w:spacing w:val="-3"/>
          <w:sz w:val="28"/>
          <w:szCs w:val="28"/>
        </w:rPr>
        <w:t xml:space="preserve"> г.</w:t>
      </w:r>
    </w:p>
    <w:p w14:paraId="320EB189" w14:textId="77777777" w:rsidR="000D1428" w:rsidRDefault="000D1428" w:rsidP="000D1428">
      <w:pPr>
        <w:pStyle w:val="ac"/>
        <w:spacing w:before="240" w:line="360" w:lineRule="auto"/>
        <w:rPr>
          <w:rFonts w:ascii="Times New Roman" w:hAnsi="Times New Roman"/>
          <w:b/>
          <w:sz w:val="24"/>
          <w:szCs w:val="24"/>
        </w:rPr>
        <w:sectPr w:rsidR="000D1428" w:rsidSect="00E40D89">
          <w:headerReference w:type="first" r:id="rId12"/>
          <w:footerReference w:type="first" r:id="rId13"/>
          <w:pgSz w:w="11906" w:h="16838"/>
          <w:pgMar w:top="1418" w:right="1134" w:bottom="1985" w:left="1701" w:header="136" w:footer="987" w:gutter="0"/>
          <w:pgNumType w:start="2"/>
          <w:cols w:space="708"/>
          <w:titlePg/>
          <w:docGrid w:linePitch="360"/>
        </w:sectPr>
      </w:pPr>
    </w:p>
    <w:p w14:paraId="78BDA8B0" w14:textId="77777777" w:rsidR="00A97D83" w:rsidRPr="00811695" w:rsidRDefault="00B36988" w:rsidP="00C41C4A">
      <w:pPr>
        <w:spacing w:after="360" w:line="360" w:lineRule="auto"/>
        <w:jc w:val="center"/>
        <w:rPr>
          <w:b/>
          <w:sz w:val="28"/>
        </w:rPr>
      </w:pPr>
      <w:r w:rsidRPr="000656FD">
        <w:rPr>
          <w:b/>
          <w:sz w:val="32"/>
        </w:rPr>
        <w:lastRenderedPageBreak/>
        <w:t>СОДЕРЖАНИЕ</w:t>
      </w:r>
    </w:p>
    <w:p w14:paraId="1EFD5290" w14:textId="77777777" w:rsidR="004B28AA" w:rsidRPr="00576683" w:rsidRDefault="00FE652F">
      <w:pPr>
        <w:pStyle w:val="11"/>
        <w:rPr>
          <w:rFonts w:ascii="Calibri" w:hAnsi="Calibri"/>
          <w:noProof/>
          <w:sz w:val="28"/>
          <w:szCs w:val="28"/>
        </w:rPr>
      </w:pPr>
      <w:r w:rsidRPr="00225C03">
        <w:rPr>
          <w:sz w:val="28"/>
          <w:szCs w:val="28"/>
        </w:rPr>
        <w:fldChar w:fldCharType="begin"/>
      </w:r>
      <w:r w:rsidR="00A97D83" w:rsidRPr="00225C03">
        <w:rPr>
          <w:sz w:val="28"/>
          <w:szCs w:val="28"/>
        </w:rPr>
        <w:instrText xml:space="preserve"> TOC \o "1-3" \h \z \u </w:instrText>
      </w:r>
      <w:r w:rsidRPr="00225C03">
        <w:rPr>
          <w:sz w:val="28"/>
          <w:szCs w:val="28"/>
        </w:rPr>
        <w:fldChar w:fldCharType="separate"/>
      </w:r>
      <w:hyperlink w:anchor="_Toc63681630" w:history="1">
        <w:r w:rsidR="004B28AA" w:rsidRPr="00576683">
          <w:rPr>
            <w:rStyle w:val="af0"/>
            <w:noProof/>
            <w:sz w:val="28"/>
            <w:szCs w:val="28"/>
          </w:rPr>
          <w:t>ВВЕДЕНИЕ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30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4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77552411" w14:textId="77777777" w:rsidR="004B28AA" w:rsidRPr="00576683" w:rsidRDefault="00631FA7">
      <w:pPr>
        <w:pStyle w:val="11"/>
        <w:rPr>
          <w:rFonts w:ascii="Calibri" w:hAnsi="Calibri"/>
          <w:noProof/>
          <w:sz w:val="28"/>
          <w:szCs w:val="28"/>
        </w:rPr>
      </w:pPr>
      <w:hyperlink w:anchor="_Toc63681631" w:history="1">
        <w:r w:rsidR="004B28AA" w:rsidRPr="00576683">
          <w:rPr>
            <w:rStyle w:val="af0"/>
            <w:noProof/>
            <w:sz w:val="28"/>
            <w:szCs w:val="28"/>
          </w:rPr>
          <w:t>Глава 1. ТЕОРЕТИЧЕСКАЯ ЧАСТЬ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31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6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1855A480" w14:textId="77777777" w:rsidR="004B28AA" w:rsidRPr="00576683" w:rsidRDefault="00631FA7">
      <w:pPr>
        <w:pStyle w:val="23"/>
        <w:tabs>
          <w:tab w:val="right" w:leader="dot" w:pos="9061"/>
        </w:tabs>
        <w:rPr>
          <w:rFonts w:ascii="Calibri" w:hAnsi="Calibri"/>
          <w:noProof/>
          <w:sz w:val="28"/>
          <w:szCs w:val="28"/>
        </w:rPr>
      </w:pPr>
      <w:hyperlink w:anchor="_Toc63681632" w:history="1">
        <w:r w:rsidR="004B28AA" w:rsidRPr="00576683">
          <w:rPr>
            <w:rStyle w:val="af0"/>
            <w:noProof/>
            <w:sz w:val="28"/>
            <w:szCs w:val="28"/>
          </w:rPr>
          <w:t>1.1. Анализ предметной области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32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7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289493F3" w14:textId="6B889AB2" w:rsidR="004B28AA" w:rsidRPr="00576683" w:rsidRDefault="00631FA7">
      <w:pPr>
        <w:pStyle w:val="23"/>
        <w:tabs>
          <w:tab w:val="right" w:leader="dot" w:pos="9061"/>
        </w:tabs>
        <w:rPr>
          <w:rFonts w:ascii="Calibri" w:hAnsi="Calibri"/>
          <w:noProof/>
          <w:sz w:val="28"/>
          <w:szCs w:val="28"/>
        </w:rPr>
      </w:pPr>
      <w:hyperlink w:anchor="_Toc63681633" w:history="1">
        <w:r w:rsidR="004B28AA" w:rsidRPr="00576683">
          <w:rPr>
            <w:rStyle w:val="af0"/>
            <w:noProof/>
            <w:sz w:val="28"/>
            <w:szCs w:val="28"/>
          </w:rPr>
          <w:t xml:space="preserve">1.2. </w:t>
        </w:r>
        <w:r w:rsidR="005749C3" w:rsidRPr="00576683">
          <w:rPr>
            <w:rStyle w:val="af0"/>
            <w:noProof/>
            <w:sz w:val="28"/>
            <w:szCs w:val="28"/>
          </w:rPr>
          <w:t>Описание бизнес-процессов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33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7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66FC95C2" w14:textId="6C3478A4" w:rsidR="004B28AA" w:rsidRPr="00576683" w:rsidRDefault="00631FA7">
      <w:pPr>
        <w:pStyle w:val="23"/>
        <w:tabs>
          <w:tab w:val="right" w:leader="dot" w:pos="9061"/>
        </w:tabs>
        <w:rPr>
          <w:rFonts w:ascii="Calibri" w:hAnsi="Calibri"/>
          <w:noProof/>
          <w:sz w:val="28"/>
          <w:szCs w:val="28"/>
        </w:rPr>
      </w:pPr>
      <w:hyperlink w:anchor="_Toc63681634" w:history="1">
        <w:r w:rsidR="004B28AA" w:rsidRPr="00576683">
          <w:rPr>
            <w:rStyle w:val="af0"/>
            <w:noProof/>
            <w:sz w:val="28"/>
            <w:szCs w:val="28"/>
          </w:rPr>
          <w:t>1.3.</w:t>
        </w:r>
        <w:r w:rsidR="005749C3" w:rsidRPr="00576683">
          <w:rPr>
            <w:rStyle w:val="af0"/>
            <w:noProof/>
            <w:sz w:val="28"/>
            <w:szCs w:val="28"/>
          </w:rPr>
          <w:t xml:space="preserve">Общие требования к </w:t>
        </w:r>
        <w:r w:rsidR="0044330A" w:rsidRPr="00576683">
          <w:rPr>
            <w:rStyle w:val="af0"/>
            <w:noProof/>
            <w:sz w:val="28"/>
            <w:szCs w:val="28"/>
          </w:rPr>
          <w:t>веб-</w:t>
        </w:r>
        <w:r w:rsidR="005749C3" w:rsidRPr="00576683">
          <w:rPr>
            <w:rStyle w:val="af0"/>
            <w:noProof/>
            <w:sz w:val="28"/>
            <w:szCs w:val="28"/>
          </w:rPr>
          <w:t>сайту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34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7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030A346F" w14:textId="42090F1B" w:rsidR="004B28AA" w:rsidRPr="00576683" w:rsidRDefault="00631FA7">
      <w:pPr>
        <w:pStyle w:val="23"/>
        <w:tabs>
          <w:tab w:val="right" w:leader="dot" w:pos="9061"/>
        </w:tabs>
        <w:rPr>
          <w:rFonts w:ascii="Calibri" w:hAnsi="Calibri"/>
          <w:noProof/>
          <w:sz w:val="28"/>
          <w:szCs w:val="28"/>
        </w:rPr>
      </w:pPr>
      <w:hyperlink w:anchor="_Toc63681635" w:history="1">
        <w:r w:rsidR="004B28AA" w:rsidRPr="00576683">
          <w:rPr>
            <w:rStyle w:val="af0"/>
            <w:noProof/>
            <w:sz w:val="28"/>
            <w:szCs w:val="28"/>
          </w:rPr>
          <w:t>1.4.</w:t>
        </w:r>
        <w:r w:rsidR="005749C3" w:rsidRPr="00576683">
          <w:rPr>
            <w:rStyle w:val="af0"/>
            <w:noProof/>
            <w:sz w:val="28"/>
            <w:szCs w:val="28"/>
          </w:rPr>
          <w:t>Постановка задачи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35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7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398A2A97" w14:textId="77777777" w:rsidR="004B28AA" w:rsidRPr="00576683" w:rsidRDefault="00631FA7">
      <w:pPr>
        <w:pStyle w:val="11"/>
        <w:rPr>
          <w:rFonts w:ascii="Calibri" w:hAnsi="Calibri"/>
          <w:noProof/>
          <w:sz w:val="28"/>
          <w:szCs w:val="28"/>
        </w:rPr>
      </w:pPr>
      <w:hyperlink w:anchor="_Toc63681636" w:history="1">
        <w:r w:rsidR="004B28AA" w:rsidRPr="00576683">
          <w:rPr>
            <w:rStyle w:val="af0"/>
            <w:noProof/>
            <w:sz w:val="28"/>
            <w:szCs w:val="28"/>
          </w:rPr>
          <w:t>Глава 2. ПРАКТИЧЕСКАЯ ЧАСТЬ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36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8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0490B967" w14:textId="2FEE56D5" w:rsidR="004B28AA" w:rsidRPr="00576683" w:rsidRDefault="00631FA7">
      <w:pPr>
        <w:pStyle w:val="23"/>
        <w:tabs>
          <w:tab w:val="right" w:leader="dot" w:pos="9061"/>
        </w:tabs>
        <w:rPr>
          <w:rFonts w:ascii="Calibri" w:hAnsi="Calibri"/>
          <w:noProof/>
          <w:sz w:val="28"/>
          <w:szCs w:val="28"/>
        </w:rPr>
      </w:pPr>
      <w:hyperlink w:anchor="_Toc63681637" w:history="1">
        <w:r w:rsidR="004B28AA" w:rsidRPr="00576683">
          <w:rPr>
            <w:rStyle w:val="af0"/>
            <w:noProof/>
            <w:sz w:val="28"/>
            <w:szCs w:val="28"/>
          </w:rPr>
          <w:t xml:space="preserve">2.1. </w:t>
        </w:r>
        <w:r w:rsidR="005749C3" w:rsidRPr="00576683">
          <w:rPr>
            <w:rStyle w:val="af0"/>
            <w:noProof/>
            <w:sz w:val="28"/>
            <w:szCs w:val="28"/>
          </w:rPr>
          <w:t>Описание используемых технологий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37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9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3F256708" w14:textId="668A89E1" w:rsidR="004B28AA" w:rsidRPr="00576683" w:rsidRDefault="00631FA7">
      <w:pPr>
        <w:pStyle w:val="23"/>
        <w:tabs>
          <w:tab w:val="right" w:leader="dot" w:pos="9061"/>
        </w:tabs>
        <w:rPr>
          <w:rFonts w:ascii="Calibri" w:hAnsi="Calibri"/>
          <w:noProof/>
          <w:sz w:val="28"/>
          <w:szCs w:val="28"/>
        </w:rPr>
      </w:pPr>
      <w:hyperlink w:anchor="_Toc63681638" w:history="1">
        <w:r w:rsidR="004B28AA" w:rsidRPr="00576683">
          <w:rPr>
            <w:rStyle w:val="af0"/>
            <w:noProof/>
            <w:sz w:val="28"/>
            <w:szCs w:val="28"/>
          </w:rPr>
          <w:t xml:space="preserve">2.2. </w:t>
        </w:r>
        <w:r w:rsidR="005749C3" w:rsidRPr="00576683">
          <w:rPr>
            <w:rStyle w:val="af0"/>
            <w:noProof/>
            <w:sz w:val="28"/>
            <w:szCs w:val="28"/>
          </w:rPr>
          <w:t>Создание веб-сайта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38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9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18EE63BE" w14:textId="77777777" w:rsidR="004B28AA" w:rsidRPr="00576683" w:rsidRDefault="00631FA7">
      <w:pPr>
        <w:pStyle w:val="11"/>
        <w:rPr>
          <w:rFonts w:ascii="Calibri" w:hAnsi="Calibri"/>
          <w:noProof/>
          <w:sz w:val="28"/>
          <w:szCs w:val="28"/>
        </w:rPr>
      </w:pPr>
      <w:hyperlink w:anchor="_Toc63681639" w:history="1">
        <w:r w:rsidR="004B28AA" w:rsidRPr="00576683">
          <w:rPr>
            <w:rStyle w:val="af0"/>
            <w:noProof/>
            <w:sz w:val="28"/>
            <w:szCs w:val="28"/>
          </w:rPr>
          <w:t>ЗАКЛЮЧЕНИЕ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39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10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0C752E98" w14:textId="77777777" w:rsidR="004B28AA" w:rsidRPr="00576683" w:rsidRDefault="00631FA7">
      <w:pPr>
        <w:pStyle w:val="11"/>
        <w:rPr>
          <w:rFonts w:ascii="Calibri" w:hAnsi="Calibri"/>
          <w:noProof/>
          <w:sz w:val="28"/>
          <w:szCs w:val="28"/>
        </w:rPr>
      </w:pPr>
      <w:hyperlink w:anchor="_Toc63681640" w:history="1">
        <w:r w:rsidR="004B28AA" w:rsidRPr="00576683">
          <w:rPr>
            <w:rStyle w:val="af0"/>
            <w:noProof/>
            <w:sz w:val="28"/>
            <w:szCs w:val="28"/>
          </w:rPr>
          <w:t>Список литературы</w:t>
        </w:r>
        <w:r w:rsidR="004B28AA" w:rsidRPr="00576683">
          <w:rPr>
            <w:noProof/>
            <w:webHidden/>
            <w:sz w:val="28"/>
            <w:szCs w:val="28"/>
          </w:rPr>
          <w:tab/>
        </w:r>
        <w:r w:rsidR="004B28AA" w:rsidRPr="00576683">
          <w:rPr>
            <w:noProof/>
            <w:webHidden/>
            <w:sz w:val="28"/>
            <w:szCs w:val="28"/>
          </w:rPr>
          <w:fldChar w:fldCharType="begin"/>
        </w:r>
        <w:r w:rsidR="004B28AA" w:rsidRPr="00576683">
          <w:rPr>
            <w:noProof/>
            <w:webHidden/>
            <w:sz w:val="28"/>
            <w:szCs w:val="28"/>
          </w:rPr>
          <w:instrText xml:space="preserve"> PAGEREF _Toc63681640 \h </w:instrText>
        </w:r>
        <w:r w:rsidR="004B28AA" w:rsidRPr="00576683">
          <w:rPr>
            <w:noProof/>
            <w:webHidden/>
            <w:sz w:val="28"/>
            <w:szCs w:val="28"/>
          </w:rPr>
        </w:r>
        <w:r w:rsidR="004B28AA" w:rsidRPr="00576683">
          <w:rPr>
            <w:noProof/>
            <w:webHidden/>
            <w:sz w:val="28"/>
            <w:szCs w:val="28"/>
          </w:rPr>
          <w:fldChar w:fldCharType="separate"/>
        </w:r>
        <w:r w:rsidR="004B28AA" w:rsidRPr="00576683">
          <w:rPr>
            <w:noProof/>
            <w:webHidden/>
            <w:sz w:val="28"/>
            <w:szCs w:val="28"/>
          </w:rPr>
          <w:t>12</w:t>
        </w:r>
        <w:r w:rsidR="004B28AA" w:rsidRPr="00576683">
          <w:rPr>
            <w:noProof/>
            <w:webHidden/>
            <w:sz w:val="28"/>
            <w:szCs w:val="28"/>
          </w:rPr>
          <w:fldChar w:fldCharType="end"/>
        </w:r>
      </w:hyperlink>
    </w:p>
    <w:p w14:paraId="56382431" w14:textId="6BD85753" w:rsidR="00982F43" w:rsidRPr="00225C03" w:rsidRDefault="00FE652F" w:rsidP="005749C3">
      <w:pPr>
        <w:tabs>
          <w:tab w:val="right" w:leader="dot" w:pos="9072"/>
        </w:tabs>
        <w:spacing w:line="360" w:lineRule="auto"/>
        <w:rPr>
          <w:sz w:val="28"/>
          <w:szCs w:val="28"/>
        </w:rPr>
      </w:pPr>
      <w:r w:rsidRPr="00225C03">
        <w:rPr>
          <w:sz w:val="28"/>
          <w:szCs w:val="28"/>
        </w:rPr>
        <w:fldChar w:fldCharType="end"/>
      </w:r>
    </w:p>
    <w:p w14:paraId="42D14B1C" w14:textId="77777777" w:rsidR="005E7F03" w:rsidRPr="00D767C5" w:rsidRDefault="005E7F03" w:rsidP="004E55D8">
      <w:pPr>
        <w:spacing w:line="360" w:lineRule="auto"/>
        <w:rPr>
          <w:sz w:val="28"/>
        </w:rPr>
      </w:pPr>
    </w:p>
    <w:p w14:paraId="07609B70" w14:textId="77777777" w:rsidR="005E7F03" w:rsidRDefault="005E7F03" w:rsidP="004E55D8">
      <w:pPr>
        <w:spacing w:line="360" w:lineRule="auto"/>
      </w:pPr>
    </w:p>
    <w:p w14:paraId="723B4CCE" w14:textId="72A38CE1" w:rsidR="005749C3" w:rsidRDefault="005749C3" w:rsidP="004E55D8">
      <w:pPr>
        <w:spacing w:line="360" w:lineRule="auto"/>
        <w:sectPr w:rsidR="005749C3" w:rsidSect="00C5599B">
          <w:headerReference w:type="first" r:id="rId14"/>
          <w:pgSz w:w="11906" w:h="16838"/>
          <w:pgMar w:top="1418" w:right="1134" w:bottom="1985" w:left="1701" w:header="136" w:footer="987" w:gutter="0"/>
          <w:cols w:space="708"/>
          <w:titlePg/>
          <w:docGrid w:linePitch="360"/>
        </w:sectPr>
      </w:pPr>
    </w:p>
    <w:p w14:paraId="67FE80A8" w14:textId="77777777" w:rsidR="00A97D83" w:rsidRPr="00D767C5" w:rsidRDefault="00C41C4A" w:rsidP="00D767C5">
      <w:pPr>
        <w:pStyle w:val="a"/>
        <w:numPr>
          <w:ilvl w:val="0"/>
          <w:numId w:val="0"/>
        </w:numPr>
        <w:ind w:left="709"/>
        <w:rPr>
          <w:bCs w:val="0"/>
        </w:rPr>
      </w:pPr>
      <w:bookmarkStart w:id="0" w:name="_Toc63681630"/>
      <w:r w:rsidRPr="004E55D8">
        <w:rPr>
          <w:caps w:val="0"/>
        </w:rPr>
        <w:lastRenderedPageBreak/>
        <w:t>ВВЕДЕНИЕ</w:t>
      </w:r>
      <w:bookmarkEnd w:id="0"/>
    </w:p>
    <w:p w14:paraId="11C175A7" w14:textId="7596F85A" w:rsidR="005749C3" w:rsidRDefault="005C323A" w:rsidP="005749C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FB5112" w:rsidRPr="00FB5112">
        <w:rPr>
          <w:b/>
          <w:sz w:val="28"/>
          <w:szCs w:val="28"/>
        </w:rPr>
        <w:lastRenderedPageBreak/>
        <w:t xml:space="preserve">Актуальность </w:t>
      </w:r>
      <w:r w:rsidR="00FB5112" w:rsidRPr="00FB5112">
        <w:rPr>
          <w:bCs/>
          <w:sz w:val="28"/>
          <w:szCs w:val="28"/>
        </w:rPr>
        <w:t xml:space="preserve">разработки веб-приложения </w:t>
      </w:r>
      <w:r w:rsidR="00D046E3">
        <w:rPr>
          <w:bCs/>
          <w:sz w:val="28"/>
          <w:szCs w:val="28"/>
        </w:rPr>
        <w:t>«</w:t>
      </w:r>
      <w:r w:rsidR="00FB5112" w:rsidRPr="00FB5112">
        <w:rPr>
          <w:bCs/>
          <w:sz w:val="28"/>
          <w:szCs w:val="28"/>
        </w:rPr>
        <w:t>Apulaz</w:t>
      </w:r>
      <w:r w:rsidR="00D046E3">
        <w:rPr>
          <w:bCs/>
          <w:sz w:val="28"/>
          <w:szCs w:val="28"/>
        </w:rPr>
        <w:t>»</w:t>
      </w:r>
      <w:r w:rsidR="00FB5112" w:rsidRPr="00FB5112">
        <w:rPr>
          <w:bCs/>
          <w:sz w:val="28"/>
          <w:szCs w:val="28"/>
        </w:rPr>
        <w:t xml:space="preserve"> заключается в его востребованности в условиях современного цифрового общества, где пользователи нуждаются в интерактивных платформах для обсуждения и взаимодействия. Система управления </w:t>
      </w:r>
      <w:r w:rsidR="009E0618">
        <w:rPr>
          <w:bCs/>
          <w:sz w:val="28"/>
          <w:szCs w:val="28"/>
        </w:rPr>
        <w:t>темами</w:t>
      </w:r>
      <w:r w:rsidR="00FB5112" w:rsidRPr="00FB5112">
        <w:rPr>
          <w:bCs/>
          <w:sz w:val="28"/>
          <w:szCs w:val="28"/>
        </w:rPr>
        <w:t xml:space="preserve"> предоставляет удобный инструмент для создания и обсуждения различных тем, а наличие административной панели значительно упрощает управление пользователями и контентом.</w:t>
      </w:r>
    </w:p>
    <w:p w14:paraId="2118E712" w14:textId="39B255B3" w:rsidR="005749C3" w:rsidRPr="00FB5112" w:rsidRDefault="00FB5112" w:rsidP="00032B36">
      <w:pPr>
        <w:pStyle w:val="ae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FB5112">
        <w:rPr>
          <w:sz w:val="28"/>
          <w:szCs w:val="28"/>
          <w:lang w:val="ru-RU"/>
        </w:rPr>
        <w:t>Создание</w:t>
      </w:r>
      <w:r w:rsidR="003403FE">
        <w:rPr>
          <w:sz w:val="28"/>
          <w:szCs w:val="28"/>
          <w:lang w:val="ru-RU"/>
        </w:rPr>
        <w:t xml:space="preserve"> и просмотр </w:t>
      </w:r>
      <w:r w:rsidR="009E0618">
        <w:rPr>
          <w:sz w:val="28"/>
          <w:szCs w:val="28"/>
          <w:lang w:val="ru-RU"/>
        </w:rPr>
        <w:t>тем</w:t>
      </w:r>
      <w:r w:rsidR="00141EA9">
        <w:rPr>
          <w:sz w:val="28"/>
          <w:szCs w:val="28"/>
          <w:lang w:val="ru-RU"/>
        </w:rPr>
        <w:t xml:space="preserve"> пользователями</w:t>
      </w:r>
      <w:r w:rsidRPr="00FB5112">
        <w:rPr>
          <w:sz w:val="28"/>
          <w:szCs w:val="28"/>
          <w:lang w:val="ru-RU"/>
        </w:rPr>
        <w:t>.</w:t>
      </w:r>
    </w:p>
    <w:p w14:paraId="1D9EA6CD" w14:textId="409C369C" w:rsidR="00FB5112" w:rsidRDefault="00FB5112" w:rsidP="00032B36">
      <w:pPr>
        <w:pStyle w:val="ae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FB5112">
        <w:rPr>
          <w:sz w:val="28"/>
          <w:szCs w:val="28"/>
        </w:rPr>
        <w:t>Административная панель для управления пользователями (удаление</w:t>
      </w:r>
      <w:r w:rsidR="005B41F4">
        <w:rPr>
          <w:sz w:val="28"/>
          <w:szCs w:val="28"/>
          <w:lang w:val="ru-RU"/>
        </w:rPr>
        <w:t xml:space="preserve"> и </w:t>
      </w:r>
      <w:r w:rsidRPr="00FB5112">
        <w:rPr>
          <w:sz w:val="28"/>
          <w:szCs w:val="28"/>
        </w:rPr>
        <w:t>переименование</w:t>
      </w:r>
      <w:r w:rsidR="005B41F4">
        <w:rPr>
          <w:sz w:val="28"/>
          <w:szCs w:val="28"/>
          <w:lang w:val="ru-RU"/>
        </w:rPr>
        <w:t xml:space="preserve"> данных</w:t>
      </w:r>
      <w:r w:rsidR="008A7056" w:rsidRPr="008A7056">
        <w:rPr>
          <w:sz w:val="28"/>
          <w:szCs w:val="28"/>
          <w:lang w:val="ru-RU"/>
        </w:rPr>
        <w:t xml:space="preserve"> </w:t>
      </w:r>
      <w:r w:rsidR="008A7056">
        <w:rPr>
          <w:sz w:val="28"/>
          <w:szCs w:val="28"/>
          <w:lang w:val="ru-RU"/>
        </w:rPr>
        <w:t>пользователей</w:t>
      </w:r>
      <w:r w:rsidRPr="00FB5112">
        <w:rPr>
          <w:sz w:val="28"/>
          <w:szCs w:val="28"/>
        </w:rPr>
        <w:t>).</w:t>
      </w:r>
    </w:p>
    <w:p w14:paraId="19B0F36E" w14:textId="42C32101" w:rsidR="00FB5112" w:rsidRDefault="00FB5112" w:rsidP="00032B36">
      <w:pPr>
        <w:pStyle w:val="ae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FB5112">
        <w:rPr>
          <w:sz w:val="28"/>
          <w:szCs w:val="28"/>
        </w:rPr>
        <w:t>Авторизация и аутентификация пользователей через логин и пароль.</w:t>
      </w:r>
    </w:p>
    <w:p w14:paraId="52D60A50" w14:textId="581D714B" w:rsidR="00FB5112" w:rsidRDefault="00FB5112" w:rsidP="00032B36">
      <w:pPr>
        <w:pStyle w:val="ae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FB5112">
        <w:rPr>
          <w:sz w:val="28"/>
          <w:szCs w:val="28"/>
        </w:rPr>
        <w:t>Подключение к базе данных SQLite с использованием Django</w:t>
      </w:r>
      <w:r w:rsidR="00177317">
        <w:rPr>
          <w:sz w:val="28"/>
          <w:szCs w:val="28"/>
          <w:lang w:val="ru-RU"/>
        </w:rPr>
        <w:t xml:space="preserve"> </w:t>
      </w:r>
      <w:r w:rsidRPr="00FB5112">
        <w:rPr>
          <w:sz w:val="28"/>
          <w:szCs w:val="28"/>
        </w:rPr>
        <w:t>для управления данными.</w:t>
      </w:r>
    </w:p>
    <w:p w14:paraId="7579833A" w14:textId="013397DC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8E006F">
        <w:rPr>
          <w:b/>
          <w:sz w:val="28"/>
          <w:szCs w:val="28"/>
        </w:rPr>
        <w:t>Объектом исследования</w:t>
      </w:r>
      <w:r w:rsidRPr="00037DCE">
        <w:rPr>
          <w:sz w:val="28"/>
          <w:szCs w:val="28"/>
        </w:rPr>
        <w:t xml:space="preserve"> </w:t>
      </w:r>
      <w:r w:rsidR="00FB5112" w:rsidRPr="00FB5112">
        <w:rPr>
          <w:sz w:val="28"/>
          <w:szCs w:val="28"/>
        </w:rPr>
        <w:t xml:space="preserve">является процесс разработки веб-приложения, включающего функционал управления </w:t>
      </w:r>
      <w:r w:rsidR="009E0618">
        <w:rPr>
          <w:sz w:val="28"/>
          <w:szCs w:val="28"/>
        </w:rPr>
        <w:t>темами</w:t>
      </w:r>
      <w:r w:rsidR="00FB5112" w:rsidRPr="00FB5112">
        <w:rPr>
          <w:sz w:val="28"/>
          <w:szCs w:val="28"/>
        </w:rPr>
        <w:t xml:space="preserve"> и административную панель</w:t>
      </w:r>
      <w:r w:rsidR="00FB5112">
        <w:rPr>
          <w:sz w:val="28"/>
          <w:szCs w:val="28"/>
        </w:rPr>
        <w:t>.</w:t>
      </w:r>
    </w:p>
    <w:p w14:paraId="51AC4A4C" w14:textId="72801F73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8E006F">
        <w:rPr>
          <w:b/>
          <w:sz w:val="28"/>
          <w:szCs w:val="28"/>
        </w:rPr>
        <w:t>Предметом исследования</w:t>
      </w:r>
      <w:r>
        <w:rPr>
          <w:sz w:val="28"/>
          <w:szCs w:val="28"/>
        </w:rPr>
        <w:t xml:space="preserve"> </w:t>
      </w:r>
      <w:r w:rsidR="00347DC6" w:rsidRPr="00347DC6">
        <w:rPr>
          <w:sz w:val="28"/>
          <w:szCs w:val="28"/>
        </w:rPr>
        <w:t xml:space="preserve">является реализация функциональных и административных возможностей веб-приложения </w:t>
      </w:r>
      <w:r w:rsidR="00D046E3">
        <w:rPr>
          <w:sz w:val="28"/>
          <w:szCs w:val="28"/>
        </w:rPr>
        <w:t>«</w:t>
      </w:r>
      <w:r w:rsidR="00347DC6" w:rsidRPr="00347DC6">
        <w:rPr>
          <w:sz w:val="28"/>
          <w:szCs w:val="28"/>
        </w:rPr>
        <w:t>Apulaz</w:t>
      </w:r>
      <w:r w:rsidR="00D046E3">
        <w:rPr>
          <w:sz w:val="28"/>
          <w:szCs w:val="28"/>
        </w:rPr>
        <w:t>»</w:t>
      </w:r>
      <w:r w:rsidR="00347DC6" w:rsidRPr="00347DC6">
        <w:rPr>
          <w:sz w:val="28"/>
          <w:szCs w:val="28"/>
        </w:rPr>
        <w:t xml:space="preserve"> с поддержкой аутентификации пользователей и интеграцией с базой данных для управления </w:t>
      </w:r>
      <w:r w:rsidR="009E0618">
        <w:rPr>
          <w:sz w:val="28"/>
          <w:szCs w:val="28"/>
        </w:rPr>
        <w:t>темами</w:t>
      </w:r>
      <w:r w:rsidR="00347DC6" w:rsidRPr="00347DC6">
        <w:rPr>
          <w:sz w:val="28"/>
          <w:szCs w:val="28"/>
        </w:rPr>
        <w:t>.</w:t>
      </w:r>
    </w:p>
    <w:p w14:paraId="59AB13C2" w14:textId="77BB55E8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0D152A">
        <w:rPr>
          <w:b/>
          <w:sz w:val="28"/>
          <w:szCs w:val="28"/>
        </w:rPr>
        <w:t>Цель данной работы</w:t>
      </w:r>
      <w:r>
        <w:rPr>
          <w:sz w:val="28"/>
          <w:szCs w:val="28"/>
        </w:rPr>
        <w:t xml:space="preserve"> – </w:t>
      </w:r>
      <w:r w:rsidR="00703C87" w:rsidRPr="00703C87">
        <w:rPr>
          <w:sz w:val="28"/>
          <w:szCs w:val="28"/>
        </w:rPr>
        <w:t xml:space="preserve">разработка функционального веб-приложения </w:t>
      </w:r>
      <w:r w:rsidR="00D046E3">
        <w:rPr>
          <w:sz w:val="28"/>
          <w:szCs w:val="28"/>
        </w:rPr>
        <w:t>«</w:t>
      </w:r>
      <w:r w:rsidR="00703C87" w:rsidRPr="00703C87">
        <w:rPr>
          <w:sz w:val="28"/>
          <w:szCs w:val="28"/>
        </w:rPr>
        <w:t>Apulaz</w:t>
      </w:r>
      <w:r w:rsidR="00D046E3">
        <w:rPr>
          <w:sz w:val="28"/>
          <w:szCs w:val="28"/>
        </w:rPr>
        <w:t>»</w:t>
      </w:r>
      <w:r w:rsidR="00703C87" w:rsidRPr="00703C87">
        <w:rPr>
          <w:sz w:val="28"/>
          <w:szCs w:val="28"/>
        </w:rPr>
        <w:t xml:space="preserve">, которое предоставляет возможность создания и управления </w:t>
      </w:r>
      <w:r w:rsidR="009E0618">
        <w:rPr>
          <w:sz w:val="28"/>
          <w:szCs w:val="28"/>
        </w:rPr>
        <w:t>темами</w:t>
      </w:r>
      <w:r w:rsidR="00703C87">
        <w:rPr>
          <w:sz w:val="28"/>
          <w:szCs w:val="28"/>
        </w:rPr>
        <w:t xml:space="preserve">. </w:t>
      </w:r>
      <w:r w:rsidR="00703C87" w:rsidRPr="00703C87">
        <w:rPr>
          <w:sz w:val="28"/>
          <w:szCs w:val="28"/>
        </w:rPr>
        <w:t>Для достижения цели поставлены следующие задачи</w:t>
      </w:r>
      <w:r>
        <w:rPr>
          <w:sz w:val="28"/>
          <w:szCs w:val="28"/>
        </w:rPr>
        <w:t>:</w:t>
      </w:r>
    </w:p>
    <w:p w14:paraId="1321E4A1" w14:textId="03067884" w:rsidR="005749C3" w:rsidRPr="004B5501" w:rsidRDefault="005749C3" w:rsidP="00032B36">
      <w:pPr>
        <w:pStyle w:val="ae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sz w:val="28"/>
          <w:szCs w:val="28"/>
        </w:rPr>
      </w:pPr>
      <w:r w:rsidRPr="004B5501">
        <w:rPr>
          <w:sz w:val="28"/>
          <w:szCs w:val="28"/>
        </w:rPr>
        <w:t>Описать предметную область</w:t>
      </w:r>
      <w:r w:rsidR="003E7B1C" w:rsidRPr="003E7B1C">
        <w:rPr>
          <w:sz w:val="28"/>
          <w:szCs w:val="28"/>
        </w:rPr>
        <w:t xml:space="preserve"> </w:t>
      </w:r>
      <w:r w:rsidR="003E7B1C" w:rsidRPr="00132921">
        <w:rPr>
          <w:sz w:val="28"/>
          <w:szCs w:val="28"/>
        </w:rPr>
        <w:t>компан</w:t>
      </w:r>
      <w:r w:rsidR="003E7B1C">
        <w:rPr>
          <w:sz w:val="28"/>
          <w:szCs w:val="28"/>
          <w:lang w:val="ru-RU"/>
        </w:rPr>
        <w:t>ии</w:t>
      </w:r>
      <w:r w:rsidR="003E7B1C" w:rsidRPr="00132921">
        <w:rPr>
          <w:sz w:val="28"/>
          <w:szCs w:val="28"/>
        </w:rPr>
        <w:t xml:space="preserve"> </w:t>
      </w:r>
      <w:r w:rsidR="003E7B1C">
        <w:rPr>
          <w:sz w:val="28"/>
          <w:szCs w:val="28"/>
        </w:rPr>
        <w:t>«</w:t>
      </w:r>
      <w:r w:rsidR="000C4EC3" w:rsidRPr="00347DC6">
        <w:rPr>
          <w:sz w:val="28"/>
          <w:szCs w:val="28"/>
        </w:rPr>
        <w:t>Apulaz</w:t>
      </w:r>
      <w:r w:rsidR="003E7B1C">
        <w:rPr>
          <w:sz w:val="28"/>
          <w:szCs w:val="28"/>
        </w:rPr>
        <w:t>»</w:t>
      </w:r>
      <w:r w:rsidRPr="004B5501">
        <w:rPr>
          <w:sz w:val="28"/>
          <w:szCs w:val="28"/>
          <w:lang w:val="ru-RU"/>
        </w:rPr>
        <w:t>;</w:t>
      </w:r>
    </w:p>
    <w:p w14:paraId="164C9E3A" w14:textId="2A4A0EEF" w:rsidR="005749C3" w:rsidRPr="004B5501" w:rsidRDefault="005749C3" w:rsidP="00032B36">
      <w:pPr>
        <w:pStyle w:val="ae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sz w:val="28"/>
          <w:szCs w:val="28"/>
        </w:rPr>
      </w:pPr>
      <w:r w:rsidRPr="004B5501">
        <w:rPr>
          <w:sz w:val="28"/>
          <w:szCs w:val="28"/>
        </w:rPr>
        <w:t>Проанализировать бизнес - процессы компании</w:t>
      </w:r>
      <w:r w:rsidRPr="004B5501">
        <w:rPr>
          <w:sz w:val="28"/>
          <w:szCs w:val="28"/>
          <w:lang w:val="ru-RU"/>
        </w:rPr>
        <w:t xml:space="preserve"> </w:t>
      </w:r>
      <w:r w:rsidRPr="004B5501">
        <w:rPr>
          <w:sz w:val="28"/>
          <w:szCs w:val="28"/>
        </w:rPr>
        <w:t>«</w:t>
      </w:r>
      <w:r w:rsidR="000C4EC3" w:rsidRPr="00347DC6">
        <w:rPr>
          <w:sz w:val="28"/>
          <w:szCs w:val="28"/>
        </w:rPr>
        <w:t>Apulaz</w:t>
      </w:r>
      <w:r w:rsidRPr="004B5501">
        <w:rPr>
          <w:sz w:val="28"/>
          <w:szCs w:val="28"/>
        </w:rPr>
        <w:t>»;</w:t>
      </w:r>
    </w:p>
    <w:p w14:paraId="145ED138" w14:textId="7BCEFA37" w:rsidR="005749C3" w:rsidRPr="004B5501" w:rsidRDefault="005749C3" w:rsidP="00032B36">
      <w:pPr>
        <w:pStyle w:val="ae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sz w:val="28"/>
          <w:szCs w:val="28"/>
        </w:rPr>
      </w:pPr>
      <w:r w:rsidRPr="004B5501">
        <w:rPr>
          <w:sz w:val="28"/>
          <w:szCs w:val="28"/>
        </w:rPr>
        <w:t>Разработать веб</w:t>
      </w:r>
      <w:r w:rsidR="0044330A">
        <w:rPr>
          <w:sz w:val="28"/>
          <w:szCs w:val="28"/>
          <w:lang w:val="ru-RU"/>
        </w:rPr>
        <w:t>-</w:t>
      </w:r>
      <w:r w:rsidR="00A820E0">
        <w:rPr>
          <w:sz w:val="28"/>
          <w:szCs w:val="28"/>
          <w:lang w:val="ru-RU"/>
        </w:rPr>
        <w:t>приложение</w:t>
      </w:r>
      <w:r>
        <w:rPr>
          <w:sz w:val="28"/>
          <w:szCs w:val="28"/>
          <w:lang w:val="ru-RU"/>
        </w:rPr>
        <w:t>.</w:t>
      </w:r>
    </w:p>
    <w:p w14:paraId="19DE9C7C" w14:textId="4018157D" w:rsidR="001B4EDE" w:rsidRPr="001B4EDE" w:rsidRDefault="001B4EDE" w:rsidP="001B4EDE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1B4EDE">
        <w:rPr>
          <w:sz w:val="28"/>
          <w:szCs w:val="28"/>
        </w:rPr>
        <w:lastRenderedPageBreak/>
        <w:t xml:space="preserve">Согласно статистике, пользователи ожидают удобные и функциональные веб-приложения для взаимодействия и общения в онлайн-среде. </w:t>
      </w:r>
      <w:r w:rsidR="00D046E3">
        <w:rPr>
          <w:sz w:val="28"/>
          <w:szCs w:val="28"/>
        </w:rPr>
        <w:t>«</w:t>
      </w:r>
      <w:r w:rsidRPr="001B4EDE">
        <w:rPr>
          <w:sz w:val="28"/>
          <w:szCs w:val="28"/>
        </w:rPr>
        <w:t>Apulaz</w:t>
      </w:r>
      <w:r w:rsidR="00D046E3">
        <w:rPr>
          <w:sz w:val="28"/>
          <w:szCs w:val="28"/>
        </w:rPr>
        <w:t>»</w:t>
      </w:r>
      <w:r w:rsidRPr="001B4EDE">
        <w:rPr>
          <w:sz w:val="28"/>
          <w:szCs w:val="28"/>
        </w:rPr>
        <w:t xml:space="preserve"> решает эту задачу, предлагая платформу для создания и управления </w:t>
      </w:r>
      <w:r w:rsidR="009E0618">
        <w:rPr>
          <w:sz w:val="28"/>
          <w:szCs w:val="28"/>
        </w:rPr>
        <w:t>темами</w:t>
      </w:r>
      <w:r w:rsidRPr="001B4EDE">
        <w:rPr>
          <w:sz w:val="28"/>
          <w:szCs w:val="28"/>
        </w:rPr>
        <w:t xml:space="preserve">, что актуально для сообществ и форумов, стремящихся к эффективной организации общения. Устаревшие или неудобные приложения могут снижать вовлеченность пользователей и подрывать доверие к платформе. Поэтому одной из важнейших задач проекта </w:t>
      </w:r>
      <w:r w:rsidR="00D046E3">
        <w:rPr>
          <w:sz w:val="28"/>
          <w:szCs w:val="28"/>
        </w:rPr>
        <w:t>«</w:t>
      </w:r>
      <w:r w:rsidRPr="001B4EDE">
        <w:rPr>
          <w:sz w:val="28"/>
          <w:szCs w:val="28"/>
        </w:rPr>
        <w:t>Apulaz</w:t>
      </w:r>
      <w:r w:rsidR="00D046E3">
        <w:rPr>
          <w:sz w:val="28"/>
          <w:szCs w:val="28"/>
        </w:rPr>
        <w:t xml:space="preserve">» </w:t>
      </w:r>
      <w:r w:rsidRPr="001B4EDE">
        <w:rPr>
          <w:sz w:val="28"/>
          <w:szCs w:val="28"/>
        </w:rPr>
        <w:t>является создание современного веб-приложения, которое будет удовлетворять потребности пользователей, предлагая интуитивный интерфейс и функционал, соответствующий текущим требованиям.</w:t>
      </w:r>
    </w:p>
    <w:p w14:paraId="2B6F78D2" w14:textId="18033C11" w:rsidR="001B4EDE" w:rsidRPr="001B4EDE" w:rsidRDefault="001B4EDE" w:rsidP="001B4EDE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1B4EDE">
        <w:rPr>
          <w:sz w:val="28"/>
          <w:szCs w:val="28"/>
        </w:rPr>
        <w:t xml:space="preserve">В ходе работы будет проведён анализ существующих решений по созданию веб-платформ для управления </w:t>
      </w:r>
      <w:r w:rsidR="009E0618">
        <w:rPr>
          <w:sz w:val="28"/>
          <w:szCs w:val="28"/>
        </w:rPr>
        <w:t>темами</w:t>
      </w:r>
      <w:r w:rsidRPr="001B4EDE">
        <w:rPr>
          <w:sz w:val="28"/>
          <w:szCs w:val="28"/>
        </w:rPr>
        <w:t xml:space="preserve">. Особое внимание будет уделено потребностям пользователей в удобной навигации, легкости управления контентом и безопасности данных. На основе анализа будет разработана структура веб-приложения </w:t>
      </w:r>
      <w:r w:rsidR="00D046E3">
        <w:rPr>
          <w:sz w:val="28"/>
          <w:szCs w:val="28"/>
        </w:rPr>
        <w:t>«</w:t>
      </w:r>
      <w:r w:rsidRPr="001B4EDE">
        <w:rPr>
          <w:sz w:val="28"/>
          <w:szCs w:val="28"/>
        </w:rPr>
        <w:t>Apulaz</w:t>
      </w:r>
      <w:r w:rsidR="00D046E3">
        <w:rPr>
          <w:sz w:val="28"/>
          <w:szCs w:val="28"/>
        </w:rPr>
        <w:t>»</w:t>
      </w:r>
      <w:r w:rsidRPr="001B4EDE">
        <w:rPr>
          <w:sz w:val="28"/>
          <w:szCs w:val="28"/>
        </w:rPr>
        <w:t>, обеспечивающая простоту взаимодействия с системой как для пользователей, так и для администраторов. Также будет проработана защита данных пользователей и механизм аутентификации для обеспечения безопасности.</w:t>
      </w:r>
    </w:p>
    <w:p w14:paraId="636BC5C8" w14:textId="791FB15F" w:rsidR="00EA7C2C" w:rsidRPr="001B4EDE" w:rsidRDefault="001B4EDE" w:rsidP="001B4EDE">
      <w:pPr>
        <w:shd w:val="clear" w:color="auto" w:fill="FFFFFF"/>
        <w:spacing w:line="360" w:lineRule="auto"/>
        <w:ind w:firstLine="709"/>
        <w:jc w:val="both"/>
        <w:rPr>
          <w:sz w:val="28"/>
          <w:szCs w:val="28"/>
          <w:lang w:val="x-none"/>
        </w:rPr>
      </w:pPr>
      <w:r w:rsidRPr="001B4EDE">
        <w:rPr>
          <w:sz w:val="28"/>
          <w:szCs w:val="28"/>
        </w:rPr>
        <w:t xml:space="preserve">Результатом курсовой работы станет веб-приложение </w:t>
      </w:r>
      <w:r w:rsidR="00D046E3">
        <w:rPr>
          <w:sz w:val="28"/>
          <w:szCs w:val="28"/>
        </w:rPr>
        <w:t>«</w:t>
      </w:r>
      <w:r w:rsidRPr="001B4EDE">
        <w:rPr>
          <w:sz w:val="28"/>
          <w:szCs w:val="28"/>
        </w:rPr>
        <w:t>Apulaz</w:t>
      </w:r>
      <w:r w:rsidR="00D046E3">
        <w:rPr>
          <w:sz w:val="28"/>
          <w:szCs w:val="28"/>
        </w:rPr>
        <w:t>»</w:t>
      </w:r>
      <w:r w:rsidRPr="001B4EDE">
        <w:rPr>
          <w:sz w:val="28"/>
          <w:szCs w:val="28"/>
        </w:rPr>
        <w:t xml:space="preserve">, которое не только создаст условия для удобного общения и управления </w:t>
      </w:r>
      <w:r w:rsidR="009E0618">
        <w:rPr>
          <w:sz w:val="28"/>
          <w:szCs w:val="28"/>
        </w:rPr>
        <w:t>темами</w:t>
      </w:r>
      <w:r w:rsidRPr="001B4EDE">
        <w:rPr>
          <w:sz w:val="28"/>
          <w:szCs w:val="28"/>
        </w:rPr>
        <w:t>, но и поможет привлекать новых пользователей, удерживать существующих, создавая понятный интерфейс и предлагая качественный функционал.</w:t>
      </w:r>
    </w:p>
    <w:p w14:paraId="388F80F1" w14:textId="77777777" w:rsidR="00A752AB" w:rsidRDefault="00A752AB" w:rsidP="004E55D8">
      <w:pPr>
        <w:spacing w:line="360" w:lineRule="auto"/>
        <w:sectPr w:rsidR="00A752AB" w:rsidSect="009D1693">
          <w:headerReference w:type="first" r:id="rId15"/>
          <w:pgSz w:w="11906" w:h="16838"/>
          <w:pgMar w:top="1418" w:right="1134" w:bottom="1985" w:left="1701" w:header="136" w:footer="987" w:gutter="0"/>
          <w:cols w:space="708"/>
          <w:titlePg/>
          <w:docGrid w:linePitch="360"/>
        </w:sectPr>
      </w:pPr>
    </w:p>
    <w:p w14:paraId="74527DFB" w14:textId="77777777" w:rsidR="00827BDE" w:rsidRDefault="00827BDE" w:rsidP="004E55D8">
      <w:pPr>
        <w:spacing w:line="360" w:lineRule="auto"/>
      </w:pPr>
    </w:p>
    <w:p w14:paraId="1BB7FD9F" w14:textId="77777777" w:rsidR="00827BDE" w:rsidRDefault="00C41C4A" w:rsidP="001C7C8F">
      <w:pPr>
        <w:pStyle w:val="a"/>
      </w:pPr>
      <w:bookmarkStart w:id="1" w:name="_Toc63681631"/>
      <w:r>
        <w:rPr>
          <w:lang w:val="ru-RU"/>
        </w:rPr>
        <w:t>ТЕОРЕТИЧЕСКАЯ ЧАСТЬ</w:t>
      </w:r>
      <w:bookmarkEnd w:id="1"/>
    </w:p>
    <w:p w14:paraId="7C8984EA" w14:textId="77777777" w:rsidR="003A4100" w:rsidRPr="003A4100" w:rsidRDefault="005C323A" w:rsidP="000C3007">
      <w:pPr>
        <w:pStyle w:val="a0"/>
        <w:spacing w:before="0" w:beforeAutospacing="0" w:after="100"/>
        <w:ind w:left="0" w:firstLine="0"/>
        <w:jc w:val="center"/>
      </w:pPr>
      <w:r w:rsidRPr="00766E39">
        <w:br w:type="page"/>
      </w:r>
      <w:bookmarkStart w:id="2" w:name="_Toc63681632"/>
      <w:r w:rsidR="00F23C33">
        <w:rPr>
          <w:lang w:val="ru-RU"/>
        </w:rPr>
        <w:lastRenderedPageBreak/>
        <w:t>Анализ предметной области</w:t>
      </w:r>
      <w:bookmarkEnd w:id="2"/>
    </w:p>
    <w:p w14:paraId="70C66095" w14:textId="58CDAC3C" w:rsidR="00596193" w:rsidRDefault="005754C4" w:rsidP="005749C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 w:rsidR="00596193" w:rsidRPr="00596193">
        <w:rPr>
          <w:sz w:val="28"/>
          <w:szCs w:val="28"/>
        </w:rPr>
        <w:t>Apulaz</w:t>
      </w:r>
      <w:r>
        <w:rPr>
          <w:sz w:val="28"/>
          <w:szCs w:val="28"/>
        </w:rPr>
        <w:t>»</w:t>
      </w:r>
      <w:r w:rsidR="00596193" w:rsidRPr="00596193">
        <w:rPr>
          <w:sz w:val="28"/>
          <w:szCs w:val="28"/>
        </w:rPr>
        <w:t xml:space="preserve"> </w:t>
      </w:r>
      <w:r w:rsidR="00596193">
        <w:rPr>
          <w:sz w:val="28"/>
          <w:szCs w:val="28"/>
        </w:rPr>
        <w:t>–</w:t>
      </w:r>
      <w:r w:rsidR="00596193" w:rsidRPr="00596193">
        <w:rPr>
          <w:sz w:val="28"/>
          <w:szCs w:val="28"/>
        </w:rPr>
        <w:t xml:space="preserve"> это динамично развивающаяся компания, специализирующаяся на разработке и поддержке онлайн-платформ для создания и управления </w:t>
      </w:r>
      <w:r w:rsidR="009E0618">
        <w:rPr>
          <w:sz w:val="28"/>
          <w:szCs w:val="28"/>
        </w:rPr>
        <w:t>темами</w:t>
      </w:r>
      <w:r w:rsidR="00596193" w:rsidRPr="00596193">
        <w:rPr>
          <w:sz w:val="28"/>
          <w:szCs w:val="28"/>
        </w:rPr>
        <w:t xml:space="preserve">. Основное направление деятельности компании </w:t>
      </w:r>
      <w:r w:rsidR="00596193">
        <w:rPr>
          <w:sz w:val="28"/>
          <w:szCs w:val="28"/>
        </w:rPr>
        <w:t>–</w:t>
      </w:r>
      <w:r w:rsidR="00596193" w:rsidRPr="00596193">
        <w:rPr>
          <w:sz w:val="28"/>
          <w:szCs w:val="28"/>
        </w:rPr>
        <w:t xml:space="preserve"> предоставление пользователям удобного и безопасного интерфейса для общения, обмена информацией и управления контентом. </w:t>
      </w:r>
    </w:p>
    <w:p w14:paraId="2F89ADB6" w14:textId="5AF47F59" w:rsidR="005749C3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унке 1.1 можно увидеть организационную структуру предприятия </w:t>
      </w:r>
    </w:p>
    <w:p w14:paraId="4FD9ECAB" w14:textId="1D7ADFEB" w:rsidR="005749C3" w:rsidRDefault="00C204AF" w:rsidP="005749C3">
      <w:pPr>
        <w:spacing w:line="360" w:lineRule="auto"/>
        <w:jc w:val="center"/>
      </w:pPr>
      <w:r>
        <w:rPr>
          <w:noProof/>
        </w:rPr>
        <w:drawing>
          <wp:inline distT="0" distB="0" distL="0" distR="0" wp14:anchorId="108A0AC6" wp14:editId="01C27E7B">
            <wp:extent cx="5760720" cy="3342640"/>
            <wp:effectExtent l="0" t="0" r="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4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5935E2" w14:textId="77777777" w:rsidR="005749C3" w:rsidRPr="00852396" w:rsidRDefault="005749C3" w:rsidP="005749C3">
      <w:pPr>
        <w:spacing w:line="360" w:lineRule="auto"/>
        <w:jc w:val="center"/>
        <w:rPr>
          <w:b/>
          <w:bCs/>
          <w:sz w:val="32"/>
          <w:szCs w:val="32"/>
        </w:rPr>
      </w:pPr>
      <w:r w:rsidRPr="00852396">
        <w:rPr>
          <w:b/>
          <w:bCs/>
          <w:sz w:val="28"/>
          <w:szCs w:val="28"/>
        </w:rPr>
        <w:t>Рис 1.1 Организационная структура</w:t>
      </w:r>
    </w:p>
    <w:p w14:paraId="5775102B" w14:textId="77777777" w:rsidR="005749C3" w:rsidRPr="00BE0BAA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трудники компании</w:t>
      </w:r>
      <w:r w:rsidRPr="00BE0BAA">
        <w:rPr>
          <w:sz w:val="28"/>
          <w:szCs w:val="28"/>
        </w:rPr>
        <w:t>:</w:t>
      </w:r>
    </w:p>
    <w:p w14:paraId="40FA1F35" w14:textId="32DF2D72" w:rsidR="005749C3" w:rsidRPr="00852396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 w:rsidRPr="00852396">
        <w:rPr>
          <w:b/>
          <w:bCs/>
          <w:sz w:val="28"/>
          <w:szCs w:val="28"/>
        </w:rPr>
        <w:t>Директор</w:t>
      </w:r>
      <w:r>
        <w:rPr>
          <w:sz w:val="28"/>
          <w:szCs w:val="28"/>
        </w:rPr>
        <w:t xml:space="preserve"> –</w:t>
      </w:r>
      <w:r w:rsidR="00C204AF" w:rsidRPr="00C204AF">
        <w:rPr>
          <w:sz w:val="28"/>
          <w:szCs w:val="28"/>
        </w:rPr>
        <w:t xml:space="preserve"> </w:t>
      </w:r>
      <w:r w:rsidR="00756DBF">
        <w:rPr>
          <w:sz w:val="28"/>
          <w:szCs w:val="28"/>
        </w:rPr>
        <w:t xml:space="preserve">Разработка </w:t>
      </w:r>
      <w:r w:rsidR="00C204AF" w:rsidRPr="00C204AF">
        <w:rPr>
          <w:sz w:val="28"/>
          <w:szCs w:val="28"/>
        </w:rPr>
        <w:t>долгосрочной стратегии компании</w:t>
      </w:r>
      <w:r w:rsidR="00C204AF">
        <w:rPr>
          <w:sz w:val="28"/>
          <w:szCs w:val="28"/>
        </w:rPr>
        <w:t xml:space="preserve">, </w:t>
      </w:r>
      <w:r w:rsidR="00C204AF" w:rsidRPr="00C204AF">
        <w:rPr>
          <w:sz w:val="28"/>
          <w:szCs w:val="28"/>
        </w:rPr>
        <w:t>исследование рыночной ситуации и планирование развития компании</w:t>
      </w:r>
      <w:r w:rsidR="000052E3">
        <w:rPr>
          <w:sz w:val="28"/>
          <w:szCs w:val="28"/>
        </w:rPr>
        <w:t>, п</w:t>
      </w:r>
      <w:r w:rsidR="000052E3" w:rsidRPr="000052E3">
        <w:rPr>
          <w:sz w:val="28"/>
          <w:szCs w:val="28"/>
        </w:rPr>
        <w:t>ринятие ключевых решений по финансированию проектов.</w:t>
      </w:r>
    </w:p>
    <w:p w14:paraId="3FCB295D" w14:textId="284256B1" w:rsidR="00C204AF" w:rsidRPr="00C204AF" w:rsidRDefault="00C204AF" w:rsidP="005749C3">
      <w:pPr>
        <w:spacing w:line="360" w:lineRule="auto"/>
        <w:ind w:firstLine="709"/>
        <w:jc w:val="both"/>
      </w:pPr>
      <w:r>
        <w:rPr>
          <w:b/>
          <w:bCs/>
          <w:sz w:val="28"/>
          <w:szCs w:val="28"/>
        </w:rPr>
        <w:t>Технический директор</w:t>
      </w:r>
      <w:r w:rsidR="005749C3" w:rsidRPr="00852396">
        <w:rPr>
          <w:sz w:val="28"/>
          <w:szCs w:val="28"/>
        </w:rPr>
        <w:t xml:space="preserve"> - </w:t>
      </w:r>
      <w:r>
        <w:rPr>
          <w:sz w:val="28"/>
          <w:szCs w:val="28"/>
        </w:rPr>
        <w:t>р</w:t>
      </w:r>
      <w:r w:rsidRPr="00C204AF">
        <w:rPr>
          <w:sz w:val="28"/>
          <w:szCs w:val="28"/>
        </w:rPr>
        <w:t>уково</w:t>
      </w:r>
      <w:r w:rsidR="00756DBF">
        <w:rPr>
          <w:sz w:val="28"/>
          <w:szCs w:val="28"/>
        </w:rPr>
        <w:t>дство</w:t>
      </w:r>
      <w:r w:rsidRPr="00C204AF">
        <w:rPr>
          <w:sz w:val="28"/>
          <w:szCs w:val="28"/>
        </w:rPr>
        <w:t xml:space="preserve"> процессом разработки и технической поддержкой системы</w:t>
      </w:r>
      <w:r>
        <w:rPr>
          <w:sz w:val="28"/>
          <w:szCs w:val="28"/>
        </w:rPr>
        <w:t>, п</w:t>
      </w:r>
      <w:r w:rsidRPr="00C204AF">
        <w:rPr>
          <w:sz w:val="28"/>
          <w:szCs w:val="28"/>
        </w:rPr>
        <w:t>ланирование и управление разработкой новых функций платформы.</w:t>
      </w:r>
    </w:p>
    <w:p w14:paraId="5544E90E" w14:textId="0BFF93D9" w:rsidR="005749C3" w:rsidRDefault="00C204AF" w:rsidP="005749C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Команда разработчиков</w:t>
      </w:r>
      <w:r w:rsidR="005749C3">
        <w:rPr>
          <w:sz w:val="28"/>
          <w:szCs w:val="28"/>
        </w:rPr>
        <w:t xml:space="preserve"> - </w:t>
      </w:r>
      <w:r>
        <w:rPr>
          <w:sz w:val="28"/>
          <w:szCs w:val="28"/>
        </w:rPr>
        <w:t>р</w:t>
      </w:r>
      <w:r w:rsidRPr="00C204AF">
        <w:rPr>
          <w:sz w:val="28"/>
          <w:szCs w:val="28"/>
        </w:rPr>
        <w:t>азраб</w:t>
      </w:r>
      <w:r w:rsidR="00756DBF">
        <w:rPr>
          <w:sz w:val="28"/>
          <w:szCs w:val="28"/>
        </w:rPr>
        <w:t>отка</w:t>
      </w:r>
      <w:r w:rsidRPr="00C204AF">
        <w:rPr>
          <w:sz w:val="28"/>
          <w:szCs w:val="28"/>
        </w:rPr>
        <w:t xml:space="preserve"> и поддерж</w:t>
      </w:r>
      <w:r w:rsidR="00756DBF">
        <w:rPr>
          <w:sz w:val="28"/>
          <w:szCs w:val="28"/>
        </w:rPr>
        <w:t>ка</w:t>
      </w:r>
      <w:r w:rsidRPr="00C204AF">
        <w:rPr>
          <w:sz w:val="28"/>
          <w:szCs w:val="28"/>
        </w:rPr>
        <w:t xml:space="preserve"> функционал</w:t>
      </w:r>
      <w:r w:rsidR="00756DBF">
        <w:rPr>
          <w:sz w:val="28"/>
          <w:szCs w:val="28"/>
        </w:rPr>
        <w:t>а</w:t>
      </w:r>
      <w:r w:rsidRPr="00C204AF">
        <w:rPr>
          <w:sz w:val="28"/>
          <w:szCs w:val="28"/>
        </w:rPr>
        <w:t xml:space="preserve"> веб-приложения</w:t>
      </w:r>
      <w:r>
        <w:rPr>
          <w:sz w:val="28"/>
          <w:szCs w:val="28"/>
        </w:rPr>
        <w:t>, о</w:t>
      </w:r>
      <w:r w:rsidRPr="00C204AF">
        <w:rPr>
          <w:sz w:val="28"/>
          <w:szCs w:val="28"/>
        </w:rPr>
        <w:t>птимизация производительности приложения и исправление ошибок</w:t>
      </w:r>
      <w:r>
        <w:rPr>
          <w:sz w:val="28"/>
          <w:szCs w:val="28"/>
        </w:rPr>
        <w:t>.</w:t>
      </w:r>
    </w:p>
    <w:p w14:paraId="436332A9" w14:textId="25E26CE6" w:rsidR="008C5C57" w:rsidRDefault="00C204AF" w:rsidP="005749C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Администратор</w:t>
      </w:r>
      <w:r w:rsidR="005749C3">
        <w:rPr>
          <w:sz w:val="28"/>
          <w:szCs w:val="28"/>
        </w:rPr>
        <w:t xml:space="preserve"> -</w:t>
      </w:r>
      <w:r w:rsidR="008C5C57" w:rsidRPr="008C5C57">
        <w:rPr>
          <w:sz w:val="28"/>
          <w:szCs w:val="28"/>
        </w:rPr>
        <w:t xml:space="preserve"> управление пользователей и контента на платформе</w:t>
      </w:r>
      <w:r w:rsidR="008C5C57">
        <w:rPr>
          <w:sz w:val="28"/>
          <w:szCs w:val="28"/>
        </w:rPr>
        <w:t>, м</w:t>
      </w:r>
      <w:r w:rsidR="008C5C57" w:rsidRPr="008C5C57">
        <w:rPr>
          <w:sz w:val="28"/>
          <w:szCs w:val="28"/>
        </w:rPr>
        <w:t xml:space="preserve">одерация </w:t>
      </w:r>
      <w:r w:rsidR="009E0618">
        <w:rPr>
          <w:sz w:val="28"/>
          <w:szCs w:val="28"/>
        </w:rPr>
        <w:t>тем</w:t>
      </w:r>
      <w:r w:rsidR="008C5C57" w:rsidRPr="008C5C57">
        <w:rPr>
          <w:sz w:val="28"/>
          <w:szCs w:val="28"/>
        </w:rPr>
        <w:t xml:space="preserve"> и контроль за соблюдением правил</w:t>
      </w:r>
      <w:r w:rsidR="008C5C57">
        <w:rPr>
          <w:sz w:val="28"/>
          <w:szCs w:val="28"/>
        </w:rPr>
        <w:t xml:space="preserve">, </w:t>
      </w:r>
      <w:r w:rsidR="007D17C3">
        <w:rPr>
          <w:sz w:val="28"/>
          <w:szCs w:val="28"/>
        </w:rPr>
        <w:t>у</w:t>
      </w:r>
      <w:r w:rsidR="008C5C57" w:rsidRPr="008C5C57">
        <w:rPr>
          <w:sz w:val="28"/>
          <w:szCs w:val="28"/>
        </w:rPr>
        <w:t>даление нежелательного контента и управление учётными записями пользователей.</w:t>
      </w:r>
    </w:p>
    <w:p w14:paraId="7D19A557" w14:textId="6528272E" w:rsidR="007D17C3" w:rsidRDefault="00C204AF" w:rsidP="005749C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Специалист по безопасности</w:t>
      </w:r>
      <w:r w:rsidR="005749C3">
        <w:rPr>
          <w:sz w:val="28"/>
          <w:szCs w:val="28"/>
        </w:rPr>
        <w:t xml:space="preserve"> - </w:t>
      </w:r>
      <w:r w:rsidR="007D17C3" w:rsidRPr="007D17C3">
        <w:rPr>
          <w:sz w:val="28"/>
          <w:szCs w:val="28"/>
        </w:rPr>
        <w:t>обеспеч</w:t>
      </w:r>
      <w:r w:rsidR="007D17C3">
        <w:rPr>
          <w:sz w:val="28"/>
          <w:szCs w:val="28"/>
        </w:rPr>
        <w:t>ение</w:t>
      </w:r>
      <w:r w:rsidR="007D17C3" w:rsidRPr="007D17C3">
        <w:rPr>
          <w:sz w:val="28"/>
          <w:szCs w:val="28"/>
        </w:rPr>
        <w:t xml:space="preserve"> безопасност</w:t>
      </w:r>
      <w:r w:rsidR="007D17C3">
        <w:rPr>
          <w:sz w:val="28"/>
          <w:szCs w:val="28"/>
        </w:rPr>
        <w:t>и</w:t>
      </w:r>
      <w:r w:rsidR="007D17C3" w:rsidRPr="007D17C3">
        <w:rPr>
          <w:sz w:val="28"/>
          <w:szCs w:val="28"/>
        </w:rPr>
        <w:t xml:space="preserve"> данных пользователей и защищённость системы</w:t>
      </w:r>
      <w:r w:rsidR="007D17C3">
        <w:rPr>
          <w:sz w:val="28"/>
          <w:szCs w:val="28"/>
        </w:rPr>
        <w:t>, м</w:t>
      </w:r>
      <w:r w:rsidR="007D17C3" w:rsidRPr="007D17C3">
        <w:rPr>
          <w:sz w:val="28"/>
          <w:szCs w:val="28"/>
        </w:rPr>
        <w:t>ониторинг системы на наличие уязвимостей и внедрение мер по их устранению.</w:t>
      </w:r>
    </w:p>
    <w:p w14:paraId="060ED729" w14:textId="1D450B2F" w:rsidR="007D17C3" w:rsidRDefault="00C204AF" w:rsidP="005749C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Служба поддержки пользователей</w:t>
      </w:r>
      <w:r w:rsidR="005749C3">
        <w:rPr>
          <w:sz w:val="28"/>
          <w:szCs w:val="28"/>
        </w:rPr>
        <w:t xml:space="preserve"> - </w:t>
      </w:r>
      <w:r w:rsidR="007D17C3">
        <w:rPr>
          <w:sz w:val="28"/>
          <w:szCs w:val="28"/>
        </w:rPr>
        <w:t>о</w:t>
      </w:r>
      <w:r w:rsidR="007D17C3" w:rsidRPr="007D17C3">
        <w:rPr>
          <w:sz w:val="28"/>
          <w:szCs w:val="28"/>
        </w:rPr>
        <w:t>казы</w:t>
      </w:r>
      <w:r w:rsidR="007D17C3">
        <w:rPr>
          <w:sz w:val="28"/>
          <w:szCs w:val="28"/>
        </w:rPr>
        <w:t>вание</w:t>
      </w:r>
      <w:r w:rsidR="007D17C3" w:rsidRPr="007D17C3">
        <w:rPr>
          <w:sz w:val="28"/>
          <w:szCs w:val="28"/>
        </w:rPr>
        <w:t xml:space="preserve"> помощ</w:t>
      </w:r>
      <w:r w:rsidR="007D17C3">
        <w:rPr>
          <w:sz w:val="28"/>
          <w:szCs w:val="28"/>
        </w:rPr>
        <w:t xml:space="preserve">и </w:t>
      </w:r>
      <w:r w:rsidR="007D17C3" w:rsidRPr="007D17C3">
        <w:rPr>
          <w:sz w:val="28"/>
          <w:szCs w:val="28"/>
        </w:rPr>
        <w:t>пользователям в решении технических вопросов и запросов</w:t>
      </w:r>
      <w:r w:rsidR="007D17C3">
        <w:rPr>
          <w:sz w:val="28"/>
          <w:szCs w:val="28"/>
        </w:rPr>
        <w:t xml:space="preserve">, </w:t>
      </w:r>
      <w:r w:rsidR="007D17C3" w:rsidRPr="007D17C3">
        <w:rPr>
          <w:sz w:val="28"/>
          <w:szCs w:val="28"/>
        </w:rPr>
        <w:t>обработка обращений пользователей и оперативное решение технических проблем.</w:t>
      </w:r>
    </w:p>
    <w:p w14:paraId="10EB1E7F" w14:textId="42B71E36" w:rsidR="005749C3" w:rsidRDefault="00C204AF" w:rsidP="005749C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Специалист по маркетингу</w:t>
      </w:r>
      <w:r w:rsidR="005749C3">
        <w:rPr>
          <w:sz w:val="28"/>
          <w:szCs w:val="28"/>
        </w:rPr>
        <w:t xml:space="preserve"> - </w:t>
      </w:r>
      <w:r w:rsidR="005749C3" w:rsidRPr="000B1725">
        <w:rPr>
          <w:sz w:val="28"/>
          <w:szCs w:val="28"/>
        </w:rPr>
        <w:t>мониторинг выполнения задач сотрудниками, контроль сроков и качества выполнения, помощь в распределении задач между различными отделами и сотрудниками.</w:t>
      </w:r>
    </w:p>
    <w:p w14:paraId="461F92C5" w14:textId="76F6F8B5" w:rsidR="000C3007" w:rsidRDefault="00D046E3" w:rsidP="00694D5F">
      <w:pPr>
        <w:shd w:val="clear" w:color="auto" w:fill="FFFFFF"/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  <w:r w:rsidRPr="00D046E3">
        <w:rPr>
          <w:sz w:val="28"/>
          <w:szCs w:val="28"/>
        </w:rPr>
        <w:t xml:space="preserve">Создание веб-приложения для компании </w:t>
      </w:r>
      <w:r>
        <w:rPr>
          <w:sz w:val="28"/>
          <w:szCs w:val="28"/>
        </w:rPr>
        <w:t>«</w:t>
      </w:r>
      <w:r w:rsidRPr="00D046E3">
        <w:rPr>
          <w:sz w:val="28"/>
          <w:szCs w:val="28"/>
        </w:rPr>
        <w:t>Apulaz</w:t>
      </w:r>
      <w:r>
        <w:rPr>
          <w:sz w:val="28"/>
          <w:szCs w:val="28"/>
        </w:rPr>
        <w:t>»</w:t>
      </w:r>
      <w:r w:rsidRPr="00D046E3">
        <w:rPr>
          <w:sz w:val="28"/>
          <w:szCs w:val="28"/>
        </w:rPr>
        <w:t xml:space="preserve"> представляет собой стратегически важный шаг для укрепления позиций на рынке онлайн-платформ для управления </w:t>
      </w:r>
      <w:r w:rsidR="009E0618">
        <w:rPr>
          <w:sz w:val="28"/>
          <w:szCs w:val="28"/>
        </w:rPr>
        <w:t>темами</w:t>
      </w:r>
      <w:r w:rsidRPr="00D046E3">
        <w:rPr>
          <w:sz w:val="28"/>
          <w:szCs w:val="28"/>
        </w:rPr>
        <w:t xml:space="preserve">. Правильная организационная структура, разнообразие функциональных возможностей и удобный интерфейс позволят компании не только привлечь новых пользователей, но и улучшить взаимодействие с уже существующими. Оптимизация работы сотрудников и грамотное распределение задач обеспечат эффективное функционирование веб-приложения как ключевого элемента бизнеса, способствующего росту и развитию компании </w:t>
      </w:r>
      <w:r>
        <w:rPr>
          <w:sz w:val="28"/>
          <w:szCs w:val="28"/>
        </w:rPr>
        <w:t>«</w:t>
      </w:r>
      <w:r w:rsidRPr="00D046E3">
        <w:rPr>
          <w:sz w:val="28"/>
          <w:szCs w:val="28"/>
        </w:rPr>
        <w:t>Apulaz</w:t>
      </w:r>
      <w:r>
        <w:rPr>
          <w:sz w:val="28"/>
          <w:szCs w:val="28"/>
        </w:rPr>
        <w:t>»</w:t>
      </w:r>
      <w:r w:rsidRPr="00D046E3">
        <w:rPr>
          <w:sz w:val="28"/>
          <w:szCs w:val="28"/>
        </w:rPr>
        <w:t>.</w:t>
      </w:r>
    </w:p>
    <w:p w14:paraId="3249E8D3" w14:textId="77777777" w:rsidR="005749C3" w:rsidRDefault="005749C3" w:rsidP="0044330A">
      <w:pPr>
        <w:pStyle w:val="a0"/>
        <w:spacing w:after="100"/>
        <w:ind w:left="0" w:firstLine="0"/>
        <w:jc w:val="center"/>
      </w:pPr>
      <w:bookmarkStart w:id="3" w:name="_Toc179280585"/>
      <w:r>
        <w:rPr>
          <w:lang w:val="ru-RU"/>
        </w:rPr>
        <w:t xml:space="preserve">Описание </w:t>
      </w:r>
      <w:bookmarkEnd w:id="3"/>
      <w:r>
        <w:rPr>
          <w:lang w:val="ru-RU"/>
        </w:rPr>
        <w:t>бизнес-процессов</w:t>
      </w:r>
    </w:p>
    <w:p w14:paraId="3421C783" w14:textId="77777777" w:rsidR="005749C3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 w:rsidRPr="00BE0BAA">
        <w:rPr>
          <w:sz w:val="28"/>
          <w:szCs w:val="28"/>
        </w:rPr>
        <w:lastRenderedPageBreak/>
        <w:t>Бизнес-процесс — это последовательность связанных действий или задач, которые выполняются для достижения определённой цели в рамках организации. Эти процессы представляют собой основу функционирования бизнеса и могут быть как повседневными, так и стратегическими.</w:t>
      </w:r>
    </w:p>
    <w:p w14:paraId="0EEFB08E" w14:textId="77777777" w:rsidR="005749C3" w:rsidRPr="00074107" w:rsidRDefault="005749C3" w:rsidP="005749C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1.2 можно увидеть</w:t>
      </w:r>
      <w:r w:rsidRPr="0007410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бизнес-процессы</w:t>
      </w:r>
      <w:r w:rsidRPr="00074107">
        <w:rPr>
          <w:color w:val="000000"/>
          <w:sz w:val="28"/>
          <w:szCs w:val="28"/>
        </w:rPr>
        <w:t>.</w:t>
      </w:r>
    </w:p>
    <w:p w14:paraId="1C54E166" w14:textId="573C5A43" w:rsidR="005749C3" w:rsidRPr="00993A37" w:rsidRDefault="00F47800" w:rsidP="00F47800">
      <w:pPr>
        <w:pStyle w:val="ae"/>
        <w:spacing w:line="360" w:lineRule="auto"/>
        <w:ind w:left="-426"/>
        <w:rPr>
          <w:lang w:val="ru-RU"/>
        </w:rPr>
      </w:pPr>
      <w:r>
        <w:object w:dxaOrig="12391" w:dyaOrig="10350" w14:anchorId="743BC5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412.75pt" o:ole="">
            <v:imagedata r:id="rId17" o:title=""/>
          </v:shape>
          <o:OLEObject Type="Embed" ProgID="Visio.Drawing.15" ShapeID="_x0000_i1025" DrawAspect="Content" ObjectID="_1791336384" r:id="rId18"/>
        </w:object>
      </w:r>
    </w:p>
    <w:p w14:paraId="7F57C72A" w14:textId="77777777" w:rsidR="005749C3" w:rsidRDefault="005749C3" w:rsidP="005749C3">
      <w:pPr>
        <w:pStyle w:val="ae"/>
        <w:spacing w:line="360" w:lineRule="auto"/>
        <w:ind w:left="0"/>
        <w:jc w:val="center"/>
        <w:rPr>
          <w:b/>
          <w:bCs/>
          <w:sz w:val="28"/>
          <w:szCs w:val="28"/>
          <w:lang w:val="ru-RU"/>
        </w:rPr>
      </w:pPr>
      <w:r w:rsidRPr="000E3CE0">
        <w:rPr>
          <w:b/>
          <w:bCs/>
          <w:sz w:val="28"/>
          <w:szCs w:val="28"/>
          <w:lang w:val="ru-RU"/>
        </w:rPr>
        <w:t>Рис 1.2 Бизнес-процессы</w:t>
      </w:r>
    </w:p>
    <w:p w14:paraId="390578D9" w14:textId="5862E9BA" w:rsidR="00F47800" w:rsidRPr="00A32E5E" w:rsidRDefault="005749C3" w:rsidP="00A170A9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деятельности компании «</w:t>
      </w:r>
      <w:r w:rsidR="00993A37">
        <w:rPr>
          <w:color w:val="000000"/>
          <w:sz w:val="28"/>
          <w:szCs w:val="28"/>
          <w:lang w:val="en-US"/>
        </w:rPr>
        <w:t>Apulaz</w:t>
      </w:r>
      <w:r>
        <w:rPr>
          <w:color w:val="000000"/>
          <w:sz w:val="28"/>
          <w:szCs w:val="28"/>
        </w:rPr>
        <w:t>» можно выделить следующие бизнес-процессы</w:t>
      </w:r>
      <w:r w:rsidRPr="00A32E5E">
        <w:rPr>
          <w:color w:val="000000"/>
          <w:sz w:val="28"/>
          <w:szCs w:val="28"/>
        </w:rPr>
        <w:t>:</w:t>
      </w:r>
    </w:p>
    <w:p w14:paraId="1035E8C2" w14:textId="59CB4B4B" w:rsidR="005749C3" w:rsidRPr="000D12E1" w:rsidRDefault="00993A37" w:rsidP="005749C3">
      <w:pPr>
        <w:spacing w:line="360" w:lineRule="auto"/>
        <w:ind w:firstLine="709"/>
        <w:jc w:val="both"/>
        <w:rPr>
          <w:sz w:val="28"/>
          <w:szCs w:val="28"/>
        </w:rPr>
      </w:pPr>
      <w:r w:rsidRPr="00993A37">
        <w:rPr>
          <w:color w:val="000000" w:themeColor="text1"/>
          <w:sz w:val="28"/>
          <w:szCs w:val="28"/>
        </w:rPr>
        <w:t>Взаимодействие пользователя с системой</w:t>
      </w:r>
      <w:r w:rsidR="0044330A">
        <w:rPr>
          <w:color w:val="000000" w:themeColor="text1"/>
          <w:sz w:val="28"/>
          <w:szCs w:val="28"/>
        </w:rPr>
        <w:t>:</w:t>
      </w:r>
    </w:p>
    <w:p w14:paraId="4DF19BE3" w14:textId="32B24D3B" w:rsidR="005749C3" w:rsidRPr="000D12E1" w:rsidRDefault="00993A37" w:rsidP="00032B36">
      <w:pPr>
        <w:pStyle w:val="ae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sz w:val="28"/>
          <w:szCs w:val="28"/>
        </w:rPr>
      </w:pPr>
      <w:r w:rsidRPr="00993A37">
        <w:rPr>
          <w:color w:val="000000" w:themeColor="text1"/>
          <w:sz w:val="28"/>
          <w:szCs w:val="28"/>
          <w:lang w:val="ru-RU"/>
        </w:rPr>
        <w:lastRenderedPageBreak/>
        <w:t xml:space="preserve">Пользователь заходит на платформу для создания </w:t>
      </w:r>
      <w:r w:rsidR="009E0618">
        <w:rPr>
          <w:color w:val="000000" w:themeColor="text1"/>
          <w:sz w:val="28"/>
          <w:szCs w:val="28"/>
          <w:lang w:val="ru-RU"/>
        </w:rPr>
        <w:t>темы</w:t>
      </w:r>
      <w:r w:rsidRPr="00993A37">
        <w:rPr>
          <w:color w:val="000000" w:themeColor="text1"/>
          <w:sz w:val="28"/>
          <w:szCs w:val="28"/>
          <w:lang w:val="ru-RU"/>
        </w:rPr>
        <w:t xml:space="preserve"> или управления своим профилем;</w:t>
      </w:r>
    </w:p>
    <w:p w14:paraId="525E59C3" w14:textId="0BAFD6B5" w:rsidR="00993A37" w:rsidRPr="000D12E1" w:rsidRDefault="00993A37" w:rsidP="00032B36">
      <w:pPr>
        <w:pStyle w:val="ae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sz w:val="28"/>
          <w:szCs w:val="28"/>
        </w:rPr>
      </w:pPr>
      <w:r w:rsidRPr="00993A37">
        <w:rPr>
          <w:color w:val="000000" w:themeColor="text1"/>
          <w:sz w:val="28"/>
          <w:szCs w:val="28"/>
        </w:rPr>
        <w:t>Платформа обеспечивает простое и интуитивно понятное взаимодействие, позволяя пользователю самостоятельно разобраться в возможностях и функциях</w:t>
      </w:r>
      <w:r w:rsidRPr="00993A37">
        <w:rPr>
          <w:color w:val="000000" w:themeColor="text1"/>
          <w:sz w:val="28"/>
          <w:szCs w:val="28"/>
          <w:lang w:val="ru-RU"/>
        </w:rPr>
        <w:t>;</w:t>
      </w:r>
    </w:p>
    <w:p w14:paraId="35CEB775" w14:textId="1F03037B" w:rsidR="005749C3" w:rsidRDefault="005749C3" w:rsidP="005749C3">
      <w:pPr>
        <w:pStyle w:val="ae"/>
        <w:spacing w:line="360" w:lineRule="auto"/>
        <w:ind w:left="0" w:firstLine="708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Б</w:t>
      </w:r>
      <w:r w:rsidRPr="0098554F">
        <w:rPr>
          <w:color w:val="000000" w:themeColor="text1"/>
          <w:sz w:val="28"/>
          <w:szCs w:val="28"/>
          <w:lang w:val="ru-RU"/>
        </w:rPr>
        <w:t xml:space="preserve">изнес-процессы компании </w:t>
      </w:r>
      <w:r>
        <w:rPr>
          <w:color w:val="000000" w:themeColor="text1"/>
          <w:sz w:val="28"/>
          <w:szCs w:val="28"/>
          <w:lang w:val="ru-RU"/>
        </w:rPr>
        <w:t>«</w:t>
      </w:r>
      <w:r w:rsidR="00694D5F">
        <w:rPr>
          <w:color w:val="000000" w:themeColor="text1"/>
          <w:sz w:val="28"/>
          <w:szCs w:val="28"/>
          <w:lang w:val="en-US"/>
        </w:rPr>
        <w:t>Apulaz</w:t>
      </w:r>
      <w:r>
        <w:rPr>
          <w:color w:val="000000" w:themeColor="text1"/>
          <w:sz w:val="28"/>
          <w:szCs w:val="28"/>
          <w:lang w:val="ru-RU"/>
        </w:rPr>
        <w:t>»</w:t>
      </w:r>
      <w:r w:rsidRPr="0098554F">
        <w:rPr>
          <w:color w:val="000000" w:themeColor="text1"/>
          <w:sz w:val="28"/>
          <w:szCs w:val="28"/>
          <w:lang w:val="ru-RU"/>
        </w:rPr>
        <w:t xml:space="preserve"> интегрируют в себе элементы клиентского сервиса, контроля качества, эффективного управления ресурсами и маркетинга, что обеспечивает успешную работу и развитие компании на конкурентном рынке ремонта мобильных устройств.</w:t>
      </w:r>
    </w:p>
    <w:p w14:paraId="111F4C80" w14:textId="4872B94E" w:rsidR="00EC6FD8" w:rsidRPr="00EC6FD8" w:rsidRDefault="00EC6FD8" w:rsidP="00EC6FD8">
      <w:pPr>
        <w:spacing w:line="360" w:lineRule="auto"/>
        <w:ind w:firstLine="709"/>
        <w:rPr>
          <w:sz w:val="28"/>
          <w:szCs w:val="28"/>
        </w:rPr>
      </w:pPr>
    </w:p>
    <w:p w14:paraId="1F7F4BE8" w14:textId="7575D802" w:rsidR="005749C3" w:rsidRPr="005749C3" w:rsidRDefault="005749C3" w:rsidP="0044330A">
      <w:pPr>
        <w:pStyle w:val="a0"/>
        <w:spacing w:before="0" w:beforeAutospacing="0" w:after="100"/>
        <w:ind w:left="0" w:firstLine="0"/>
        <w:jc w:val="center"/>
      </w:pPr>
      <w:bookmarkStart w:id="4" w:name="_Toc63681634"/>
      <w:bookmarkEnd w:id="4"/>
      <w:r>
        <w:rPr>
          <w:lang w:val="ru-RU"/>
        </w:rPr>
        <w:t xml:space="preserve">Общие требования к </w:t>
      </w:r>
      <w:r w:rsidR="0044330A">
        <w:t>веб-</w:t>
      </w:r>
      <w:r w:rsidR="00257E92">
        <w:rPr>
          <w:lang w:val="ru-RU"/>
        </w:rPr>
        <w:t>приложению</w:t>
      </w:r>
    </w:p>
    <w:p w14:paraId="0CEEFC5E" w14:textId="1BF279E6" w:rsidR="00F47800" w:rsidRPr="0044330A" w:rsidRDefault="00110E7F" w:rsidP="0044330A">
      <w:pPr>
        <w:spacing w:line="360" w:lineRule="auto"/>
        <w:ind w:firstLine="709"/>
        <w:jc w:val="both"/>
        <w:rPr>
          <w:sz w:val="28"/>
          <w:szCs w:val="28"/>
        </w:rPr>
      </w:pPr>
      <w:r w:rsidRPr="00110E7F">
        <w:rPr>
          <w:sz w:val="28"/>
          <w:szCs w:val="28"/>
        </w:rPr>
        <w:t xml:space="preserve">Общие требования к веб-приложению </w:t>
      </w:r>
      <w:r w:rsidR="00C65129">
        <w:rPr>
          <w:sz w:val="28"/>
          <w:szCs w:val="28"/>
        </w:rPr>
        <w:t>«</w:t>
      </w:r>
      <w:r w:rsidRPr="00110E7F">
        <w:rPr>
          <w:sz w:val="28"/>
          <w:szCs w:val="28"/>
        </w:rPr>
        <w:t>Apulaz</w:t>
      </w:r>
      <w:r w:rsidR="00C65129">
        <w:rPr>
          <w:sz w:val="28"/>
          <w:szCs w:val="28"/>
        </w:rPr>
        <w:t>»</w:t>
      </w:r>
      <w:r w:rsidRPr="00110E7F">
        <w:rPr>
          <w:sz w:val="28"/>
          <w:szCs w:val="28"/>
        </w:rPr>
        <w:t xml:space="preserve"> представляют собой набор характеристик и параметров, которые определяют, каким образом платформа будет функционировать и какие задачи должна решать. Эти требования играют важную роль на всех этапах разработки веб-приложения — от концептуального проектирования до его реализации и дальнейшей поддержки. Правильное определение общих требований помогает убедиться, что создаваемое приложение будет соответствовать ожиданиям пользователей и решать поставленные бизнес-цели.</w:t>
      </w:r>
    </w:p>
    <w:p w14:paraId="11BD4CDE" w14:textId="6CCC1049" w:rsidR="005749C3" w:rsidRDefault="005749C3" w:rsidP="005749C3">
      <w:pPr>
        <w:spacing w:line="360" w:lineRule="auto"/>
        <w:ind w:firstLine="709"/>
        <w:jc w:val="both"/>
        <w:rPr>
          <w:sz w:val="28"/>
        </w:rPr>
      </w:pPr>
      <w:r w:rsidRPr="00577C38">
        <w:rPr>
          <w:sz w:val="28"/>
        </w:rPr>
        <w:t>Веб-</w:t>
      </w:r>
      <w:r w:rsidR="00110E7F">
        <w:rPr>
          <w:sz w:val="28"/>
        </w:rPr>
        <w:t>приложение</w:t>
      </w:r>
      <w:r w:rsidRPr="00577C38">
        <w:rPr>
          <w:sz w:val="28"/>
        </w:rPr>
        <w:t xml:space="preserve"> обязан обладать</w:t>
      </w:r>
      <w:r>
        <w:rPr>
          <w:sz w:val="28"/>
        </w:rPr>
        <w:t xml:space="preserve"> </w:t>
      </w:r>
      <w:r w:rsidRPr="00577C38">
        <w:rPr>
          <w:sz w:val="28"/>
        </w:rPr>
        <w:t>следующими функциональными возможностями и возможностями, которые предполагают его эффективное функционирование и удовлетворение потребностей пользователей:</w:t>
      </w:r>
    </w:p>
    <w:p w14:paraId="263A9852" w14:textId="0823DCDC" w:rsidR="005749C3" w:rsidRPr="008A78FB" w:rsidRDefault="00110E7F" w:rsidP="00032B36">
      <w:pPr>
        <w:pStyle w:val="ae"/>
        <w:numPr>
          <w:ilvl w:val="0"/>
          <w:numId w:val="5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110E7F">
        <w:rPr>
          <w:sz w:val="28"/>
        </w:rPr>
        <w:t>Обеспечить интуитивный и удобный интерфейс, облегчающий взаимодействие пользователей с системой</w:t>
      </w:r>
      <w:r w:rsidR="0044330A">
        <w:rPr>
          <w:sz w:val="28"/>
          <w:lang w:val="ru-RU"/>
        </w:rPr>
        <w:t>;</w:t>
      </w:r>
    </w:p>
    <w:p w14:paraId="4166DA6C" w14:textId="643FA0D2" w:rsidR="00110E7F" w:rsidRDefault="00110E7F" w:rsidP="00032B36">
      <w:pPr>
        <w:pStyle w:val="ae"/>
        <w:numPr>
          <w:ilvl w:val="0"/>
          <w:numId w:val="5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110E7F">
        <w:rPr>
          <w:sz w:val="28"/>
        </w:rPr>
        <w:t xml:space="preserve">Гарантировать стабильную и надежную работу всех функций, таких как создание </w:t>
      </w:r>
      <w:r w:rsidR="009E0618">
        <w:rPr>
          <w:sz w:val="28"/>
          <w:lang w:val="ru-RU"/>
        </w:rPr>
        <w:t>тем</w:t>
      </w:r>
      <w:r w:rsidRPr="00110E7F">
        <w:rPr>
          <w:sz w:val="28"/>
        </w:rPr>
        <w:t>, управление учетными записями пользователей, администрирование и работа с базой данных</w:t>
      </w:r>
      <w:r w:rsidRPr="00110E7F">
        <w:rPr>
          <w:sz w:val="28"/>
          <w:lang w:val="ru-RU"/>
        </w:rPr>
        <w:t>;</w:t>
      </w:r>
    </w:p>
    <w:p w14:paraId="5C75A3E0" w14:textId="343B5DFE" w:rsidR="005749C3" w:rsidRPr="008A78FB" w:rsidRDefault="00110E7F" w:rsidP="00032B36">
      <w:pPr>
        <w:pStyle w:val="ae"/>
        <w:numPr>
          <w:ilvl w:val="0"/>
          <w:numId w:val="5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110E7F">
        <w:rPr>
          <w:sz w:val="28"/>
        </w:rPr>
        <w:lastRenderedPageBreak/>
        <w:t>Оптимизировать процесс разработки и снизить риск ошибок на этапе программирования и тестирования</w:t>
      </w:r>
      <w:r w:rsidR="0044330A">
        <w:rPr>
          <w:sz w:val="28"/>
          <w:lang w:val="ru-RU"/>
        </w:rPr>
        <w:t>;</w:t>
      </w:r>
    </w:p>
    <w:p w14:paraId="281CAB95" w14:textId="135F145D" w:rsidR="005749C3" w:rsidRPr="008A78FB" w:rsidRDefault="00110E7F" w:rsidP="00032B36">
      <w:pPr>
        <w:pStyle w:val="ae"/>
        <w:numPr>
          <w:ilvl w:val="0"/>
          <w:numId w:val="5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110E7F">
        <w:rPr>
          <w:sz w:val="28"/>
        </w:rPr>
        <w:t>Поддерживать гибкость и масштабируемость системы, обеспечивая возможность дальнейшего расширения и модернизации</w:t>
      </w:r>
      <w:r w:rsidR="0044330A">
        <w:rPr>
          <w:sz w:val="28"/>
          <w:lang w:val="ru-RU"/>
        </w:rPr>
        <w:t>;</w:t>
      </w:r>
    </w:p>
    <w:p w14:paraId="234624C8" w14:textId="6E7764F6" w:rsidR="005749C3" w:rsidRDefault="005749C3" w:rsidP="00032B36">
      <w:pPr>
        <w:pStyle w:val="ae"/>
        <w:numPr>
          <w:ilvl w:val="0"/>
          <w:numId w:val="5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8A78FB">
        <w:rPr>
          <w:sz w:val="28"/>
        </w:rPr>
        <w:t xml:space="preserve">Быстрая загрузка страниц: </w:t>
      </w:r>
      <w:r w:rsidR="0044330A">
        <w:rPr>
          <w:sz w:val="28"/>
          <w:szCs w:val="28"/>
          <w:lang w:val="ru-RU"/>
        </w:rPr>
        <w:t>В</w:t>
      </w:r>
      <w:r w:rsidR="0044330A">
        <w:rPr>
          <w:sz w:val="28"/>
          <w:szCs w:val="28"/>
        </w:rPr>
        <w:t>еб-</w:t>
      </w:r>
      <w:r w:rsidR="00A170A9">
        <w:rPr>
          <w:sz w:val="28"/>
          <w:szCs w:val="28"/>
          <w:lang w:val="ru-RU"/>
        </w:rPr>
        <w:t>приложение</w:t>
      </w:r>
      <w:r w:rsidR="0044330A" w:rsidRPr="008A78FB">
        <w:rPr>
          <w:sz w:val="28"/>
        </w:rPr>
        <w:t xml:space="preserve"> </w:t>
      </w:r>
      <w:r w:rsidRPr="008A78FB">
        <w:rPr>
          <w:sz w:val="28"/>
        </w:rPr>
        <w:t>должен загружаться быстро, обеспечивая при этом положительный пользовательский опыт и снижая вероятность ухода клиента из-за долгого ожидания.</w:t>
      </w:r>
    </w:p>
    <w:p w14:paraId="146848D5" w14:textId="01BC7990" w:rsidR="007070CE" w:rsidRPr="007070CE" w:rsidRDefault="000C3007" w:rsidP="007070CE">
      <w:pPr>
        <w:pStyle w:val="ae"/>
        <w:spacing w:line="360" w:lineRule="auto"/>
        <w:ind w:left="0" w:firstLine="709"/>
        <w:contextualSpacing w:val="0"/>
        <w:jc w:val="both"/>
        <w:rPr>
          <w:sz w:val="28"/>
          <w:lang w:val="ru-RU"/>
        </w:rPr>
      </w:pPr>
      <w:r>
        <w:rPr>
          <w:sz w:val="28"/>
          <w:lang w:val="ru-RU"/>
        </w:rPr>
        <w:t>Корректное выполнение вышеописанных функций будет гарантировать</w:t>
      </w:r>
      <w:r w:rsidR="007070CE">
        <w:rPr>
          <w:sz w:val="28"/>
          <w:lang w:val="ru-RU"/>
        </w:rPr>
        <w:t xml:space="preserve"> что, </w:t>
      </w:r>
      <w:r w:rsidR="007070CE" w:rsidRPr="007070CE">
        <w:rPr>
          <w:sz w:val="28"/>
          <w:szCs w:val="28"/>
        </w:rPr>
        <w:t xml:space="preserve">веб-сайт </w:t>
      </w:r>
      <w:r w:rsidR="007070CE">
        <w:rPr>
          <w:sz w:val="28"/>
          <w:szCs w:val="28"/>
          <w:lang w:val="ru-RU"/>
        </w:rPr>
        <w:t xml:space="preserve">позитивно </w:t>
      </w:r>
      <w:r w:rsidR="00F47800">
        <w:rPr>
          <w:sz w:val="28"/>
          <w:szCs w:val="28"/>
          <w:lang w:val="ru-RU"/>
        </w:rPr>
        <w:t>скажется</w:t>
      </w:r>
      <w:r w:rsidR="007070CE" w:rsidRPr="007070CE">
        <w:rPr>
          <w:sz w:val="28"/>
          <w:szCs w:val="28"/>
        </w:rPr>
        <w:t xml:space="preserve"> на имидже и доверии к </w:t>
      </w:r>
      <w:r w:rsidR="007070CE">
        <w:rPr>
          <w:sz w:val="28"/>
          <w:szCs w:val="28"/>
          <w:lang w:val="ru-RU"/>
        </w:rPr>
        <w:t>компании</w:t>
      </w:r>
      <w:r w:rsidR="007070CE" w:rsidRPr="007070CE">
        <w:rPr>
          <w:sz w:val="28"/>
          <w:szCs w:val="28"/>
        </w:rPr>
        <w:t>.</w:t>
      </w:r>
    </w:p>
    <w:p w14:paraId="09464AB1" w14:textId="77777777" w:rsidR="005749C3" w:rsidRPr="005749C3" w:rsidRDefault="005749C3" w:rsidP="005749C3">
      <w:pPr>
        <w:pStyle w:val="ae"/>
        <w:spacing w:line="360" w:lineRule="auto"/>
        <w:ind w:left="709"/>
        <w:contextualSpacing w:val="0"/>
        <w:jc w:val="both"/>
        <w:rPr>
          <w:sz w:val="28"/>
        </w:rPr>
      </w:pPr>
    </w:p>
    <w:p w14:paraId="5C0C2A13" w14:textId="6BA92B8F" w:rsidR="00C41C4A" w:rsidRDefault="005749C3" w:rsidP="00032B36">
      <w:pPr>
        <w:pStyle w:val="a0"/>
        <w:spacing w:before="0" w:beforeAutospacing="0" w:after="100"/>
        <w:ind w:left="0" w:firstLine="0"/>
        <w:jc w:val="center"/>
      </w:pPr>
      <w:bookmarkStart w:id="5" w:name="_Toc63681635"/>
      <w:bookmarkEnd w:id="5"/>
      <w:r>
        <w:rPr>
          <w:lang w:val="ru-RU"/>
        </w:rPr>
        <w:t>Постановка задачи</w:t>
      </w:r>
    </w:p>
    <w:p w14:paraId="6F87893E" w14:textId="0D37EAD6" w:rsidR="005749C3" w:rsidRPr="00DA0AD1" w:rsidRDefault="005749C3" w:rsidP="005749C3">
      <w:pPr>
        <w:spacing w:line="360" w:lineRule="auto"/>
        <w:ind w:firstLine="709"/>
        <w:jc w:val="both"/>
        <w:rPr>
          <w:sz w:val="28"/>
        </w:rPr>
      </w:pPr>
      <w:r w:rsidRPr="00DA0AD1">
        <w:rPr>
          <w:sz w:val="28"/>
        </w:rPr>
        <w:t>Основная цель проекта заключается в разработке многостраничного веб-</w:t>
      </w:r>
      <w:r w:rsidR="00110E7F">
        <w:rPr>
          <w:sz w:val="28"/>
        </w:rPr>
        <w:t>приложения</w:t>
      </w:r>
      <w:r w:rsidRPr="00DA0AD1">
        <w:rPr>
          <w:sz w:val="28"/>
        </w:rPr>
        <w:t xml:space="preserve"> для компании </w:t>
      </w:r>
      <w:r>
        <w:rPr>
          <w:sz w:val="28"/>
        </w:rPr>
        <w:t>«</w:t>
      </w:r>
      <w:r w:rsidR="00110E7F">
        <w:rPr>
          <w:sz w:val="28"/>
          <w:lang w:val="en-US"/>
        </w:rPr>
        <w:t>Apulaz</w:t>
      </w:r>
      <w:r>
        <w:rPr>
          <w:sz w:val="28"/>
        </w:rPr>
        <w:t>». З</w:t>
      </w:r>
      <w:r w:rsidRPr="00DA0AD1">
        <w:rPr>
          <w:sz w:val="28"/>
        </w:rPr>
        <w:t xml:space="preserve">адачей проекта является создание ресурса, который будет соответствовать </w:t>
      </w:r>
      <w:r>
        <w:rPr>
          <w:sz w:val="28"/>
        </w:rPr>
        <w:t>нижеперечисленным</w:t>
      </w:r>
      <w:r w:rsidRPr="00DA0AD1">
        <w:rPr>
          <w:sz w:val="28"/>
        </w:rPr>
        <w:t xml:space="preserve"> требованиям:</w:t>
      </w:r>
    </w:p>
    <w:p w14:paraId="3DA90C81" w14:textId="0A3A633B" w:rsidR="005749C3" w:rsidRPr="00DA0AD1" w:rsidRDefault="005749C3" w:rsidP="00032B36">
      <w:pPr>
        <w:pStyle w:val="ae"/>
        <w:numPr>
          <w:ilvl w:val="0"/>
          <w:numId w:val="6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DA0AD1">
        <w:rPr>
          <w:sz w:val="28"/>
        </w:rPr>
        <w:t>Предоставление информации о услугах: Описание всех доступных услуг по ремонту смартфонов, включая детали, время выполнения, и фотографии работ</w:t>
      </w:r>
      <w:r w:rsidR="00F47800">
        <w:rPr>
          <w:sz w:val="28"/>
          <w:lang w:val="ru-RU"/>
        </w:rPr>
        <w:t>;</w:t>
      </w:r>
    </w:p>
    <w:p w14:paraId="195189CE" w14:textId="24A716BB" w:rsidR="005749C3" w:rsidRPr="00DA0AD1" w:rsidRDefault="005749C3" w:rsidP="00032B36">
      <w:pPr>
        <w:pStyle w:val="ae"/>
        <w:numPr>
          <w:ilvl w:val="0"/>
          <w:numId w:val="6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DA0AD1">
        <w:rPr>
          <w:sz w:val="28"/>
        </w:rPr>
        <w:t>Формирование доверия через отзывы клиентов: Внедрение раздела для отзывов клиентов, который поможет создать положительный имидж компании и повысить доверие к услугам</w:t>
      </w:r>
      <w:r w:rsidR="00F47800">
        <w:rPr>
          <w:sz w:val="28"/>
          <w:lang w:val="ru-RU"/>
        </w:rPr>
        <w:t>;</w:t>
      </w:r>
    </w:p>
    <w:p w14:paraId="68206E9D" w14:textId="77777777" w:rsidR="005749C3" w:rsidRPr="00DA0AD1" w:rsidRDefault="005749C3" w:rsidP="00032B36">
      <w:pPr>
        <w:pStyle w:val="ae"/>
        <w:numPr>
          <w:ilvl w:val="0"/>
          <w:numId w:val="6"/>
        </w:numPr>
        <w:spacing w:line="360" w:lineRule="auto"/>
        <w:ind w:left="0" w:firstLine="709"/>
        <w:contextualSpacing w:val="0"/>
        <w:jc w:val="both"/>
        <w:rPr>
          <w:sz w:val="28"/>
        </w:rPr>
      </w:pPr>
      <w:r w:rsidRPr="00DA0AD1">
        <w:rPr>
          <w:sz w:val="28"/>
        </w:rPr>
        <w:t>Системы коммуникации с клиентами: Разработка форм обратной связи для пользователей, а также размещение контактной информации что поможет потенциальным клиентам легко связаться с нами.</w:t>
      </w:r>
    </w:p>
    <w:p w14:paraId="23E9CEAF" w14:textId="611E7069" w:rsidR="005749C3" w:rsidRDefault="005749C3" w:rsidP="005749C3">
      <w:pPr>
        <w:spacing w:line="360" w:lineRule="auto"/>
        <w:ind w:firstLine="709"/>
        <w:jc w:val="both"/>
        <w:rPr>
          <w:sz w:val="28"/>
        </w:rPr>
      </w:pPr>
      <w:r w:rsidRPr="00DA0AD1">
        <w:rPr>
          <w:sz w:val="28"/>
        </w:rPr>
        <w:t>Каждый из этих элементов будет способствовать достижению главной цели</w:t>
      </w:r>
      <w:r>
        <w:rPr>
          <w:sz w:val="28"/>
        </w:rPr>
        <w:t xml:space="preserve"> </w:t>
      </w:r>
      <w:r w:rsidRPr="00DA0AD1">
        <w:rPr>
          <w:sz w:val="28"/>
        </w:rPr>
        <w:t>проекта, а именно — создани</w:t>
      </w:r>
      <w:r>
        <w:rPr>
          <w:sz w:val="28"/>
        </w:rPr>
        <w:t>е</w:t>
      </w:r>
      <w:r w:rsidRPr="00DA0AD1">
        <w:rPr>
          <w:sz w:val="28"/>
        </w:rPr>
        <w:t xml:space="preserve"> эффективного, функционального и </w:t>
      </w:r>
      <w:r w:rsidRPr="00DA0AD1">
        <w:rPr>
          <w:sz w:val="28"/>
        </w:rPr>
        <w:lastRenderedPageBreak/>
        <w:t>привлекательного веб-</w:t>
      </w:r>
      <w:r w:rsidR="00110E7F">
        <w:rPr>
          <w:sz w:val="28"/>
        </w:rPr>
        <w:t>приложения</w:t>
      </w:r>
      <w:r w:rsidRPr="00DA0AD1">
        <w:rPr>
          <w:sz w:val="28"/>
        </w:rPr>
        <w:t xml:space="preserve">, который станет лицом </w:t>
      </w:r>
      <w:r w:rsidR="000C3007">
        <w:rPr>
          <w:sz w:val="28"/>
        </w:rPr>
        <w:t>«</w:t>
      </w:r>
      <w:r w:rsidR="00110E7F">
        <w:rPr>
          <w:sz w:val="28"/>
          <w:lang w:val="en-US"/>
        </w:rPr>
        <w:t>Apulaz</w:t>
      </w:r>
      <w:r w:rsidR="000C3007">
        <w:rPr>
          <w:sz w:val="28"/>
        </w:rPr>
        <w:t>»</w:t>
      </w:r>
      <w:r w:rsidRPr="00DA0AD1">
        <w:rPr>
          <w:sz w:val="28"/>
        </w:rPr>
        <w:t xml:space="preserve"> в онлайн-пространстве. </w:t>
      </w:r>
    </w:p>
    <w:p w14:paraId="59B6F32B" w14:textId="77777777" w:rsidR="009315B5" w:rsidRDefault="009315B5" w:rsidP="004E55D8">
      <w:pPr>
        <w:spacing w:line="360" w:lineRule="auto"/>
        <w:sectPr w:rsidR="009315B5" w:rsidSect="009D1693">
          <w:pgSz w:w="11906" w:h="16838"/>
          <w:pgMar w:top="1418" w:right="1134" w:bottom="1985" w:left="1701" w:header="136" w:footer="987" w:gutter="0"/>
          <w:cols w:space="708"/>
          <w:titlePg/>
          <w:docGrid w:linePitch="360"/>
        </w:sectPr>
      </w:pPr>
    </w:p>
    <w:p w14:paraId="5A9B9169" w14:textId="77777777" w:rsidR="0092689A" w:rsidRDefault="0092689A" w:rsidP="004E55D8">
      <w:pPr>
        <w:spacing w:line="360" w:lineRule="auto"/>
      </w:pPr>
    </w:p>
    <w:p w14:paraId="1D264C5A" w14:textId="77777777" w:rsidR="0092689A" w:rsidRPr="00916FE4" w:rsidRDefault="00C41C4A" w:rsidP="00916FE4">
      <w:pPr>
        <w:pStyle w:val="a"/>
      </w:pPr>
      <w:bookmarkStart w:id="6" w:name="_Toc63681636"/>
      <w:r>
        <w:rPr>
          <w:lang w:val="ru-RU"/>
        </w:rPr>
        <w:t>ПРАКТИЧЕСКАЯ ЧАСТЬ</w:t>
      </w:r>
      <w:bookmarkEnd w:id="6"/>
    </w:p>
    <w:p w14:paraId="614BDF0D" w14:textId="3AF83C59" w:rsidR="00A97D83" w:rsidRPr="00BA34C1" w:rsidRDefault="005C323A" w:rsidP="000C3007">
      <w:pPr>
        <w:pStyle w:val="a0"/>
        <w:spacing w:before="0" w:beforeAutospacing="0" w:after="100"/>
        <w:ind w:left="0" w:firstLine="0"/>
        <w:jc w:val="center"/>
      </w:pPr>
      <w:r>
        <w:br w:type="page"/>
      </w:r>
      <w:bookmarkStart w:id="7" w:name="_Toc179280589"/>
      <w:r w:rsidR="005749C3" w:rsidRPr="008A78FB">
        <w:rPr>
          <w:lang w:val="ru-RU"/>
        </w:rPr>
        <w:lastRenderedPageBreak/>
        <w:t>Описание используемых технологий</w:t>
      </w:r>
      <w:bookmarkEnd w:id="7"/>
    </w:p>
    <w:p w14:paraId="53FF7A87" w14:textId="79EFD673" w:rsidR="0088586B" w:rsidRDefault="0088586B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88586B">
        <w:rPr>
          <w:noProof/>
          <w:color w:val="000000"/>
          <w:sz w:val="28"/>
          <w:szCs w:val="28"/>
        </w:rPr>
        <w:t xml:space="preserve">В проекте </w:t>
      </w:r>
      <w:r w:rsidR="00A7779B">
        <w:rPr>
          <w:noProof/>
          <w:color w:val="000000"/>
          <w:sz w:val="28"/>
          <w:szCs w:val="28"/>
        </w:rPr>
        <w:t>«</w:t>
      </w:r>
      <w:r w:rsidRPr="0088586B">
        <w:rPr>
          <w:noProof/>
          <w:color w:val="000000"/>
          <w:sz w:val="28"/>
          <w:szCs w:val="28"/>
        </w:rPr>
        <w:t>Apulaz</w:t>
      </w:r>
      <w:r w:rsidR="00A7779B">
        <w:rPr>
          <w:noProof/>
          <w:color w:val="000000"/>
          <w:sz w:val="28"/>
          <w:szCs w:val="28"/>
        </w:rPr>
        <w:t>»</w:t>
      </w:r>
      <w:r w:rsidRPr="0088586B">
        <w:rPr>
          <w:noProof/>
          <w:color w:val="000000"/>
          <w:sz w:val="28"/>
          <w:szCs w:val="28"/>
        </w:rPr>
        <w:t xml:space="preserve"> основное внимание уделено технологиям разработки веб-приложений, таким как Python, Django и работа с базой данных SQLite. Для написания кода используется редактор Visual Studio Code, который значительно упрощает процесс разработки благодаря множеству полезных функций, таких как автозаполнение, встроенная отладка, поддержка расширений и работа с версиями кода. Это делает Visual Studio Code оптимальным выбором для создания веб-приложений на базе Django.</w:t>
      </w:r>
    </w:p>
    <w:p w14:paraId="4276DD26" w14:textId="57C7188B" w:rsidR="0088586B" w:rsidRDefault="0088586B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88586B">
        <w:rPr>
          <w:noProof/>
          <w:color w:val="000000"/>
          <w:sz w:val="28"/>
          <w:szCs w:val="28"/>
        </w:rPr>
        <w:t>Python: основной язык программирования проекта, обеспечивающий обработку логики приложения. Python выбран благодаря своей простоте и широким возможностям для работы с веб-приложениями, а также благодаря обширной экосистеме библиотек, включая Django.</w:t>
      </w:r>
    </w:p>
    <w:p w14:paraId="0C057E2A" w14:textId="61B1D54A" w:rsidR="0088586B" w:rsidRDefault="0088586B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88586B">
        <w:rPr>
          <w:noProof/>
          <w:color w:val="000000"/>
          <w:sz w:val="28"/>
          <w:szCs w:val="28"/>
        </w:rPr>
        <w:t xml:space="preserve">SQLite: легковесная реляционная база данных, которая интегрирована с Django. Она выбрана для хранения данных пользователей и </w:t>
      </w:r>
      <w:r w:rsidR="009E0618">
        <w:rPr>
          <w:noProof/>
          <w:color w:val="000000"/>
          <w:sz w:val="28"/>
          <w:szCs w:val="28"/>
        </w:rPr>
        <w:t>тем</w:t>
      </w:r>
      <w:r w:rsidRPr="0088586B">
        <w:rPr>
          <w:noProof/>
          <w:color w:val="000000"/>
          <w:sz w:val="28"/>
          <w:szCs w:val="28"/>
        </w:rPr>
        <w:t>, так как обеспечивает простое и эффективное управление данными без необходимости настройки отдельного серверного решения.</w:t>
      </w:r>
    </w:p>
    <w:p w14:paraId="48FDF6DF" w14:textId="48345BCF" w:rsidR="0088586B" w:rsidRDefault="0088586B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88586B">
        <w:rPr>
          <w:noProof/>
          <w:color w:val="000000"/>
          <w:sz w:val="28"/>
          <w:szCs w:val="28"/>
        </w:rPr>
        <w:t>Visual Studio Code: основной редактор кода для разработки проекта Apulaz. Благодаря его поддержке расширений для Python и Django, процесс написания, отладки и тестирования кода становится значительно проще и быстрее. Встроенные функции автозаполнения и отладки позволяют эффективно управлять проектом и устранять ошибки на ранних стадиях.</w:t>
      </w:r>
    </w:p>
    <w:p w14:paraId="1BB2EDE4" w14:textId="0265324C" w:rsidR="0088586B" w:rsidRDefault="0088586B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88586B">
        <w:rPr>
          <w:noProof/>
          <w:color w:val="000000"/>
          <w:sz w:val="28"/>
          <w:szCs w:val="28"/>
        </w:rPr>
        <w:t xml:space="preserve">HTML: используется для создания интерфейсов веб-приложения. HTML определяет структуру страниц, включая такие элементы, как формы для входа пользователей, страницы создания </w:t>
      </w:r>
      <w:r w:rsidR="009E0618">
        <w:rPr>
          <w:noProof/>
          <w:color w:val="000000"/>
          <w:sz w:val="28"/>
          <w:szCs w:val="28"/>
        </w:rPr>
        <w:t>тем</w:t>
      </w:r>
      <w:r w:rsidRPr="0088586B">
        <w:rPr>
          <w:noProof/>
          <w:color w:val="000000"/>
          <w:sz w:val="28"/>
          <w:szCs w:val="28"/>
        </w:rPr>
        <w:t xml:space="preserve"> и администраторскую панель. Он обеспечивает основу для разработки удобного и функционального пользовательского интерфейса.</w:t>
      </w:r>
    </w:p>
    <w:p w14:paraId="058844E1" w14:textId="77777777" w:rsidR="0088586B" w:rsidRDefault="0088586B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</w:p>
    <w:p w14:paraId="73A1F4CC" w14:textId="33E9EA80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t xml:space="preserve">На рисунке </w:t>
      </w:r>
      <w:r w:rsidR="002E1650">
        <w:rPr>
          <w:noProof/>
          <w:color w:val="000000"/>
          <w:sz w:val="28"/>
          <w:szCs w:val="28"/>
        </w:rPr>
        <w:t>2</w:t>
      </w:r>
      <w:r>
        <w:rPr>
          <w:noProof/>
          <w:color w:val="000000"/>
          <w:sz w:val="28"/>
          <w:szCs w:val="28"/>
        </w:rPr>
        <w:t>.</w:t>
      </w:r>
      <w:r w:rsidR="002E1650">
        <w:rPr>
          <w:noProof/>
          <w:color w:val="000000"/>
          <w:sz w:val="28"/>
          <w:szCs w:val="28"/>
        </w:rPr>
        <w:t>1</w:t>
      </w:r>
      <w:r>
        <w:rPr>
          <w:noProof/>
          <w:color w:val="000000"/>
          <w:sz w:val="28"/>
          <w:szCs w:val="28"/>
        </w:rPr>
        <w:t xml:space="preserve"> показана </w:t>
      </w:r>
      <w:r>
        <w:rPr>
          <w:noProof/>
          <w:color w:val="000000"/>
          <w:sz w:val="28"/>
          <w:szCs w:val="28"/>
          <w:lang w:val="en-US"/>
        </w:rPr>
        <w:t>HTML</w:t>
      </w:r>
      <w:r>
        <w:rPr>
          <w:noProof/>
          <w:color w:val="000000"/>
          <w:sz w:val="28"/>
          <w:szCs w:val="28"/>
        </w:rPr>
        <w:t xml:space="preserve"> </w:t>
      </w:r>
      <w:r w:rsidRPr="00911B65">
        <w:rPr>
          <w:noProof/>
          <w:color w:val="000000"/>
          <w:sz w:val="28"/>
          <w:szCs w:val="28"/>
        </w:rPr>
        <w:t>структур</w:t>
      </w:r>
      <w:r>
        <w:rPr>
          <w:noProof/>
          <w:color w:val="000000"/>
          <w:sz w:val="28"/>
          <w:szCs w:val="28"/>
        </w:rPr>
        <w:t>а</w:t>
      </w:r>
      <w:r w:rsidRPr="00096B55">
        <w:rPr>
          <w:noProof/>
          <w:color w:val="000000"/>
          <w:sz w:val="28"/>
          <w:szCs w:val="28"/>
        </w:rPr>
        <w:t xml:space="preserve"> </w:t>
      </w:r>
      <w:r>
        <w:rPr>
          <w:noProof/>
          <w:color w:val="000000"/>
          <w:sz w:val="28"/>
          <w:szCs w:val="28"/>
        </w:rPr>
        <w:t>и примене</w:t>
      </w:r>
      <w:r w:rsidR="0088407F">
        <w:rPr>
          <w:noProof/>
          <w:color w:val="000000"/>
          <w:sz w:val="28"/>
          <w:szCs w:val="28"/>
        </w:rPr>
        <w:t>н</w:t>
      </w:r>
      <w:r>
        <w:rPr>
          <w:noProof/>
          <w:color w:val="000000"/>
          <w:sz w:val="28"/>
          <w:szCs w:val="28"/>
        </w:rPr>
        <w:t xml:space="preserve">ие </w:t>
      </w:r>
      <w:r>
        <w:rPr>
          <w:noProof/>
          <w:color w:val="000000"/>
          <w:sz w:val="28"/>
          <w:szCs w:val="28"/>
          <w:lang w:val="en-US"/>
        </w:rPr>
        <w:t>CSS</w:t>
      </w:r>
      <w:r>
        <w:rPr>
          <w:noProof/>
          <w:color w:val="000000"/>
          <w:sz w:val="28"/>
          <w:szCs w:val="28"/>
        </w:rPr>
        <w:t xml:space="preserve">. На рисунке </w:t>
      </w:r>
      <w:r w:rsidR="002E1650">
        <w:rPr>
          <w:noProof/>
          <w:color w:val="000000"/>
          <w:sz w:val="28"/>
          <w:szCs w:val="28"/>
        </w:rPr>
        <w:t>2</w:t>
      </w:r>
      <w:r>
        <w:rPr>
          <w:noProof/>
          <w:color w:val="000000"/>
          <w:sz w:val="28"/>
          <w:szCs w:val="28"/>
        </w:rPr>
        <w:t>.</w:t>
      </w:r>
      <w:r w:rsidR="002E1650">
        <w:rPr>
          <w:noProof/>
          <w:color w:val="000000"/>
          <w:sz w:val="28"/>
          <w:szCs w:val="28"/>
        </w:rPr>
        <w:t>2</w:t>
      </w:r>
      <w:r>
        <w:rPr>
          <w:noProof/>
          <w:color w:val="000000"/>
          <w:sz w:val="28"/>
          <w:szCs w:val="28"/>
        </w:rPr>
        <w:t xml:space="preserve"> виден резутать выполнения кода.</w:t>
      </w:r>
    </w:p>
    <w:p w14:paraId="0B8602E5" w14:textId="19C42173" w:rsidR="00285DCF" w:rsidRPr="002430B5" w:rsidRDefault="00EC0C30" w:rsidP="00EC0C30">
      <w:pPr>
        <w:shd w:val="clear" w:color="auto" w:fill="FFFFFF"/>
        <w:spacing w:line="360" w:lineRule="auto"/>
        <w:jc w:val="center"/>
        <w:rPr>
          <w:noProof/>
          <w:color w:val="000000"/>
          <w:sz w:val="28"/>
          <w:szCs w:val="28"/>
        </w:rPr>
      </w:pPr>
      <w:r w:rsidRPr="00EC0C30">
        <w:rPr>
          <w:noProof/>
          <w:color w:val="000000"/>
          <w:sz w:val="28"/>
          <w:szCs w:val="28"/>
        </w:rPr>
        <w:drawing>
          <wp:inline distT="0" distB="0" distL="0" distR="0" wp14:anchorId="144405F5" wp14:editId="6A8F7FE4">
            <wp:extent cx="4251218" cy="4460240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56846" cy="4466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93138" w14:textId="0D3F76B2" w:rsidR="005749C3" w:rsidRPr="00096B55" w:rsidRDefault="005749C3" w:rsidP="000C3007">
      <w:pPr>
        <w:shd w:val="clear" w:color="auto" w:fill="FFFFFF"/>
        <w:spacing w:line="360" w:lineRule="auto"/>
        <w:jc w:val="center"/>
        <w:rPr>
          <w:b/>
          <w:bCs/>
          <w:noProof/>
          <w:color w:val="000000"/>
          <w:sz w:val="32"/>
          <w:szCs w:val="32"/>
        </w:rPr>
      </w:pPr>
      <w:r w:rsidRPr="00096B55">
        <w:rPr>
          <w:b/>
          <w:bCs/>
          <w:noProof/>
          <w:color w:val="000000"/>
          <w:sz w:val="28"/>
          <w:szCs w:val="28"/>
        </w:rPr>
        <w:t xml:space="preserve">Рис </w:t>
      </w:r>
      <w:r w:rsidR="002E1650">
        <w:rPr>
          <w:b/>
          <w:bCs/>
          <w:noProof/>
          <w:color w:val="000000"/>
          <w:sz w:val="28"/>
          <w:szCs w:val="28"/>
        </w:rPr>
        <w:t>2</w:t>
      </w:r>
      <w:r w:rsidRPr="00096B55">
        <w:rPr>
          <w:b/>
          <w:bCs/>
          <w:noProof/>
          <w:color w:val="000000"/>
          <w:sz w:val="28"/>
          <w:szCs w:val="28"/>
        </w:rPr>
        <w:t>.</w:t>
      </w:r>
      <w:r w:rsidR="002E1650">
        <w:rPr>
          <w:b/>
          <w:bCs/>
          <w:noProof/>
          <w:color w:val="000000"/>
          <w:sz w:val="28"/>
          <w:szCs w:val="28"/>
        </w:rPr>
        <w:t>1</w:t>
      </w:r>
      <w:r w:rsidRPr="00096B55">
        <w:rPr>
          <w:b/>
          <w:bCs/>
          <w:noProof/>
          <w:color w:val="000000"/>
          <w:sz w:val="28"/>
          <w:szCs w:val="28"/>
        </w:rPr>
        <w:t xml:space="preserve"> </w:t>
      </w:r>
      <w:r w:rsidRPr="00096B55">
        <w:rPr>
          <w:b/>
          <w:bCs/>
          <w:noProof/>
          <w:color w:val="000000"/>
          <w:sz w:val="28"/>
          <w:szCs w:val="28"/>
          <w:lang w:val="en-US"/>
        </w:rPr>
        <w:t>HTML</w:t>
      </w:r>
      <w:r w:rsidRPr="00096B55">
        <w:rPr>
          <w:b/>
          <w:bCs/>
          <w:noProof/>
          <w:color w:val="000000"/>
          <w:sz w:val="28"/>
          <w:szCs w:val="28"/>
        </w:rPr>
        <w:t xml:space="preserve"> и </w:t>
      </w:r>
      <w:r w:rsidRPr="00096B55">
        <w:rPr>
          <w:b/>
          <w:bCs/>
          <w:noProof/>
          <w:color w:val="000000"/>
          <w:sz w:val="28"/>
          <w:szCs w:val="28"/>
          <w:lang w:val="en-US"/>
        </w:rPr>
        <w:t>CSS</w:t>
      </w:r>
    </w:p>
    <w:p w14:paraId="5821F59A" w14:textId="0821C8C7" w:rsidR="005749C3" w:rsidRPr="00096B55" w:rsidRDefault="00EC0C30" w:rsidP="00285DCF">
      <w:pPr>
        <w:shd w:val="clear" w:color="auto" w:fill="FFFFFF"/>
        <w:spacing w:line="360" w:lineRule="auto"/>
        <w:jc w:val="center"/>
        <w:rPr>
          <w:b/>
          <w:bCs/>
          <w:noProof/>
          <w:color w:val="000000"/>
          <w:sz w:val="28"/>
          <w:szCs w:val="28"/>
        </w:rPr>
      </w:pPr>
      <w:r w:rsidRPr="00EC0C30">
        <w:rPr>
          <w:b/>
          <w:bCs/>
          <w:noProof/>
          <w:color w:val="000000"/>
          <w:sz w:val="28"/>
          <w:szCs w:val="28"/>
        </w:rPr>
        <w:drawing>
          <wp:inline distT="0" distB="0" distL="0" distR="0" wp14:anchorId="132034F7" wp14:editId="3F74B2F4">
            <wp:extent cx="5760085" cy="744855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744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AE743" w14:textId="0D00D8C7" w:rsidR="005749C3" w:rsidRPr="00C91A99" w:rsidRDefault="005749C3" w:rsidP="00C91A99">
      <w:pPr>
        <w:shd w:val="clear" w:color="auto" w:fill="FFFFFF"/>
        <w:spacing w:line="360" w:lineRule="auto"/>
        <w:jc w:val="center"/>
        <w:rPr>
          <w:b/>
          <w:bCs/>
          <w:noProof/>
          <w:color w:val="000000"/>
          <w:sz w:val="32"/>
          <w:szCs w:val="32"/>
        </w:rPr>
      </w:pPr>
      <w:r w:rsidRPr="00096B55">
        <w:rPr>
          <w:b/>
          <w:bCs/>
          <w:noProof/>
          <w:color w:val="000000"/>
          <w:sz w:val="28"/>
          <w:szCs w:val="28"/>
        </w:rPr>
        <w:t xml:space="preserve">Рис </w:t>
      </w:r>
      <w:r w:rsidR="002E1650">
        <w:rPr>
          <w:b/>
          <w:bCs/>
          <w:noProof/>
          <w:color w:val="000000"/>
          <w:sz w:val="28"/>
          <w:szCs w:val="28"/>
        </w:rPr>
        <w:t>2</w:t>
      </w:r>
      <w:r w:rsidRPr="00096B55">
        <w:rPr>
          <w:b/>
          <w:bCs/>
          <w:noProof/>
          <w:color w:val="000000"/>
          <w:sz w:val="28"/>
          <w:szCs w:val="28"/>
        </w:rPr>
        <w:t>.</w:t>
      </w:r>
      <w:r w:rsidR="002E1650">
        <w:rPr>
          <w:b/>
          <w:bCs/>
          <w:noProof/>
          <w:color w:val="000000"/>
          <w:sz w:val="28"/>
          <w:szCs w:val="28"/>
        </w:rPr>
        <w:t>2</w:t>
      </w:r>
      <w:r w:rsidRPr="00096B55">
        <w:rPr>
          <w:b/>
          <w:bCs/>
          <w:noProof/>
          <w:color w:val="000000"/>
          <w:sz w:val="28"/>
          <w:szCs w:val="28"/>
        </w:rPr>
        <w:t xml:space="preserve"> </w:t>
      </w:r>
      <w:r>
        <w:rPr>
          <w:b/>
          <w:bCs/>
          <w:noProof/>
          <w:color w:val="000000"/>
          <w:sz w:val="28"/>
          <w:szCs w:val="28"/>
        </w:rPr>
        <w:t>Результат</w:t>
      </w:r>
    </w:p>
    <w:p w14:paraId="5D76F11F" w14:textId="0C6ABA80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911B65">
        <w:rPr>
          <w:noProof/>
          <w:color w:val="000000"/>
          <w:sz w:val="28"/>
          <w:szCs w:val="28"/>
        </w:rPr>
        <w:t xml:space="preserve">На завершающем этапе разработки внедряем </w:t>
      </w:r>
      <w:r w:rsidR="00F35020">
        <w:rPr>
          <w:noProof/>
          <w:color w:val="000000"/>
          <w:sz w:val="28"/>
          <w:szCs w:val="28"/>
          <w:lang w:val="en-US"/>
        </w:rPr>
        <w:t>Django</w:t>
      </w:r>
      <w:r w:rsidRPr="00911B65">
        <w:rPr>
          <w:noProof/>
          <w:color w:val="000000"/>
          <w:sz w:val="28"/>
          <w:szCs w:val="28"/>
        </w:rPr>
        <w:t xml:space="preserve"> для добавления интерактивных функций. На этом этапе внимание уделяется тестированию каждого элемента, чтобы убедиться в его корректной работе</w:t>
      </w:r>
      <w:r w:rsidR="001F4F77" w:rsidRPr="001F4F77">
        <w:rPr>
          <w:noProof/>
          <w:color w:val="000000"/>
          <w:sz w:val="28"/>
          <w:szCs w:val="28"/>
        </w:rPr>
        <w:t>.</w:t>
      </w:r>
    </w:p>
    <w:p w14:paraId="46CAE802" w14:textId="77777777" w:rsidR="00130A98" w:rsidRPr="00130A98" w:rsidRDefault="00130A98" w:rsidP="00130A98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</w:p>
    <w:p w14:paraId="49ECC24F" w14:textId="05840984" w:rsidR="00130A98" w:rsidRDefault="00130A98" w:rsidP="00130A98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130A98">
        <w:rPr>
          <w:noProof/>
          <w:color w:val="000000"/>
          <w:sz w:val="28"/>
          <w:szCs w:val="28"/>
        </w:rPr>
        <w:lastRenderedPageBreak/>
        <w:t xml:space="preserve">Django используется для передачи данных между веб-сайтом и базой данных SQLite. Фреймворк Django обеспечивает удобный и безопасный способ взаимодействия с базой данных. Когда пользователь заполняет форму на веб-сайте, например, при регистрации или создании </w:t>
      </w:r>
      <w:r w:rsidR="009E0618">
        <w:rPr>
          <w:noProof/>
          <w:color w:val="000000"/>
          <w:sz w:val="28"/>
          <w:szCs w:val="28"/>
        </w:rPr>
        <w:t>темы</w:t>
      </w:r>
      <w:r w:rsidRPr="00130A98">
        <w:rPr>
          <w:noProof/>
          <w:color w:val="000000"/>
          <w:sz w:val="28"/>
          <w:szCs w:val="28"/>
        </w:rPr>
        <w:t>, данные передаются на сервер, где Django обрабатывает, проводит валидацию и сохраняет в базу данных SQLite.</w:t>
      </w:r>
    </w:p>
    <w:p w14:paraId="3C4F235A" w14:textId="147B90C4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t xml:space="preserve">На рисунке </w:t>
      </w:r>
      <w:r w:rsidR="002E1650">
        <w:rPr>
          <w:noProof/>
          <w:color w:val="000000"/>
          <w:sz w:val="28"/>
          <w:szCs w:val="28"/>
        </w:rPr>
        <w:t>2</w:t>
      </w:r>
      <w:r>
        <w:rPr>
          <w:noProof/>
          <w:color w:val="000000"/>
          <w:sz w:val="28"/>
          <w:szCs w:val="28"/>
        </w:rPr>
        <w:t>.</w:t>
      </w:r>
      <w:r w:rsidR="002E1650">
        <w:rPr>
          <w:noProof/>
          <w:color w:val="000000"/>
          <w:sz w:val="28"/>
          <w:szCs w:val="28"/>
        </w:rPr>
        <w:t>3</w:t>
      </w:r>
      <w:r>
        <w:rPr>
          <w:noProof/>
          <w:color w:val="000000"/>
          <w:sz w:val="28"/>
          <w:szCs w:val="28"/>
        </w:rPr>
        <w:t xml:space="preserve"> показан пример </w:t>
      </w:r>
      <w:r w:rsidR="00D43F3E">
        <w:rPr>
          <w:noProof/>
          <w:color w:val="000000"/>
          <w:sz w:val="28"/>
          <w:szCs w:val="28"/>
        </w:rPr>
        <w:t>заполнения формы регистрации</w:t>
      </w:r>
      <w:r w:rsidR="00285DCF">
        <w:rPr>
          <w:noProof/>
          <w:color w:val="000000"/>
          <w:sz w:val="28"/>
          <w:szCs w:val="28"/>
        </w:rPr>
        <w:t>.</w:t>
      </w:r>
      <w:r w:rsidR="00D43F3E">
        <w:rPr>
          <w:noProof/>
          <w:color w:val="000000"/>
          <w:sz w:val="28"/>
          <w:szCs w:val="28"/>
        </w:rPr>
        <w:t xml:space="preserve"> На рисунке </w:t>
      </w:r>
      <w:r w:rsidR="002E1650">
        <w:rPr>
          <w:noProof/>
          <w:color w:val="000000"/>
          <w:sz w:val="28"/>
          <w:szCs w:val="28"/>
        </w:rPr>
        <w:t>2</w:t>
      </w:r>
      <w:r w:rsidR="00D43F3E">
        <w:rPr>
          <w:noProof/>
          <w:color w:val="000000"/>
          <w:sz w:val="28"/>
          <w:szCs w:val="28"/>
        </w:rPr>
        <w:t>.</w:t>
      </w:r>
      <w:r w:rsidR="002E1650">
        <w:rPr>
          <w:noProof/>
          <w:color w:val="000000"/>
          <w:sz w:val="28"/>
          <w:szCs w:val="28"/>
        </w:rPr>
        <w:t>4</w:t>
      </w:r>
      <w:r w:rsidR="00D43F3E">
        <w:rPr>
          <w:noProof/>
          <w:color w:val="000000"/>
          <w:sz w:val="28"/>
          <w:szCs w:val="28"/>
        </w:rPr>
        <w:t xml:space="preserve"> виден результат добавления пользователя в базу данных</w:t>
      </w:r>
      <w:r w:rsidR="00E73F32">
        <w:rPr>
          <w:noProof/>
          <w:color w:val="000000"/>
          <w:sz w:val="28"/>
          <w:szCs w:val="28"/>
        </w:rPr>
        <w:t>.</w:t>
      </w:r>
    </w:p>
    <w:p w14:paraId="6A4F4A66" w14:textId="1DF0C882" w:rsidR="00285DCF" w:rsidRDefault="00C707FC" w:rsidP="00285DCF">
      <w:pPr>
        <w:shd w:val="clear" w:color="auto" w:fill="FFFFFF"/>
        <w:spacing w:line="360" w:lineRule="auto"/>
        <w:jc w:val="both"/>
        <w:rPr>
          <w:noProof/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 wp14:anchorId="3D40D877" wp14:editId="26F8480C">
            <wp:extent cx="5750560" cy="680720"/>
            <wp:effectExtent l="0" t="0" r="2540" b="508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0560" cy="680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0C0F68" w14:textId="5FCEFA5D" w:rsidR="005749C3" w:rsidRDefault="005749C3" w:rsidP="000C3007">
      <w:pPr>
        <w:shd w:val="clear" w:color="auto" w:fill="FFFFFF"/>
        <w:spacing w:line="360" w:lineRule="auto"/>
        <w:jc w:val="center"/>
        <w:rPr>
          <w:b/>
          <w:bCs/>
          <w:noProof/>
          <w:color w:val="000000"/>
          <w:sz w:val="28"/>
          <w:szCs w:val="28"/>
        </w:rPr>
      </w:pPr>
      <w:r w:rsidRPr="00096B55">
        <w:rPr>
          <w:b/>
          <w:bCs/>
          <w:noProof/>
          <w:color w:val="000000"/>
          <w:sz w:val="28"/>
          <w:szCs w:val="28"/>
        </w:rPr>
        <w:t xml:space="preserve">Рис </w:t>
      </w:r>
      <w:r w:rsidR="002E1650">
        <w:rPr>
          <w:b/>
          <w:bCs/>
          <w:noProof/>
          <w:color w:val="000000"/>
          <w:sz w:val="28"/>
          <w:szCs w:val="28"/>
        </w:rPr>
        <w:t>2</w:t>
      </w:r>
      <w:r w:rsidRPr="00096B55">
        <w:rPr>
          <w:b/>
          <w:bCs/>
          <w:noProof/>
          <w:color w:val="000000"/>
          <w:sz w:val="28"/>
          <w:szCs w:val="28"/>
        </w:rPr>
        <w:t>.</w:t>
      </w:r>
      <w:r w:rsidR="002E1650">
        <w:rPr>
          <w:b/>
          <w:bCs/>
          <w:noProof/>
          <w:color w:val="000000"/>
          <w:sz w:val="28"/>
          <w:szCs w:val="28"/>
        </w:rPr>
        <w:t>3</w:t>
      </w:r>
      <w:r w:rsidRPr="00096B55">
        <w:rPr>
          <w:b/>
          <w:bCs/>
          <w:noProof/>
          <w:color w:val="000000"/>
          <w:sz w:val="28"/>
          <w:szCs w:val="28"/>
        </w:rPr>
        <w:t xml:space="preserve"> </w:t>
      </w:r>
      <w:r w:rsidR="00C707FC">
        <w:rPr>
          <w:b/>
          <w:bCs/>
          <w:noProof/>
          <w:color w:val="000000"/>
          <w:sz w:val="28"/>
          <w:szCs w:val="28"/>
        </w:rPr>
        <w:t>заполненная форма на сайте</w:t>
      </w:r>
    </w:p>
    <w:p w14:paraId="40B7EF35" w14:textId="24CE0244" w:rsidR="005749C3" w:rsidRDefault="00C707FC" w:rsidP="00C707FC">
      <w:pPr>
        <w:shd w:val="clear" w:color="auto" w:fill="FFFFFF"/>
        <w:spacing w:line="360" w:lineRule="auto"/>
        <w:ind w:left="-142" w:hanging="1"/>
        <w:jc w:val="center"/>
        <w:rPr>
          <w:b/>
          <w:bCs/>
          <w:noProof/>
          <w:color w:val="000000"/>
          <w:sz w:val="28"/>
          <w:szCs w:val="28"/>
        </w:rPr>
      </w:pPr>
      <w:r w:rsidRPr="00C707FC">
        <w:rPr>
          <w:b/>
          <w:bCs/>
          <w:noProof/>
          <w:color w:val="000000"/>
          <w:sz w:val="28"/>
          <w:szCs w:val="28"/>
        </w:rPr>
        <w:drawing>
          <wp:inline distT="0" distB="0" distL="0" distR="0" wp14:anchorId="782BDA49" wp14:editId="55484A8A">
            <wp:extent cx="5951855" cy="483235"/>
            <wp:effectExtent l="0" t="0" r="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51855" cy="48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BA31E" w14:textId="68B55049" w:rsidR="003E7B44" w:rsidRDefault="00C707FC" w:rsidP="003E7B44">
      <w:pPr>
        <w:shd w:val="clear" w:color="auto" w:fill="FFFFFF"/>
        <w:spacing w:line="360" w:lineRule="auto"/>
        <w:jc w:val="center"/>
        <w:rPr>
          <w:b/>
          <w:bCs/>
          <w:noProof/>
          <w:color w:val="000000"/>
          <w:sz w:val="28"/>
          <w:szCs w:val="28"/>
        </w:rPr>
      </w:pPr>
      <w:r w:rsidRPr="00096B55">
        <w:rPr>
          <w:b/>
          <w:bCs/>
          <w:noProof/>
          <w:color w:val="000000"/>
          <w:sz w:val="28"/>
          <w:szCs w:val="28"/>
        </w:rPr>
        <w:t xml:space="preserve">Рис </w:t>
      </w:r>
      <w:r w:rsidR="002E1650">
        <w:rPr>
          <w:b/>
          <w:bCs/>
          <w:noProof/>
          <w:color w:val="000000"/>
          <w:sz w:val="28"/>
          <w:szCs w:val="28"/>
        </w:rPr>
        <w:t>2</w:t>
      </w:r>
      <w:r w:rsidRPr="00096B55">
        <w:rPr>
          <w:b/>
          <w:bCs/>
          <w:noProof/>
          <w:color w:val="000000"/>
          <w:sz w:val="28"/>
          <w:szCs w:val="28"/>
        </w:rPr>
        <w:t>.</w:t>
      </w:r>
      <w:r w:rsidR="002E1650">
        <w:rPr>
          <w:b/>
          <w:bCs/>
          <w:noProof/>
          <w:color w:val="000000"/>
          <w:sz w:val="28"/>
          <w:szCs w:val="28"/>
        </w:rPr>
        <w:t>4</w:t>
      </w:r>
      <w:r w:rsidRPr="00096B55">
        <w:rPr>
          <w:b/>
          <w:bCs/>
          <w:noProof/>
          <w:color w:val="000000"/>
          <w:sz w:val="28"/>
          <w:szCs w:val="28"/>
        </w:rPr>
        <w:t xml:space="preserve"> </w:t>
      </w:r>
      <w:r>
        <w:rPr>
          <w:b/>
          <w:bCs/>
          <w:noProof/>
          <w:color w:val="000000"/>
          <w:sz w:val="28"/>
          <w:szCs w:val="28"/>
        </w:rPr>
        <w:t>результат</w:t>
      </w:r>
    </w:p>
    <w:p w14:paraId="50105745" w14:textId="77777777" w:rsidR="00C91A99" w:rsidRPr="003E7B44" w:rsidRDefault="00C91A99" w:rsidP="003E7B44">
      <w:pPr>
        <w:shd w:val="clear" w:color="auto" w:fill="FFFFFF"/>
        <w:spacing w:line="360" w:lineRule="auto"/>
        <w:jc w:val="center"/>
        <w:rPr>
          <w:b/>
          <w:bCs/>
          <w:noProof/>
          <w:color w:val="000000"/>
          <w:sz w:val="28"/>
          <w:szCs w:val="28"/>
        </w:rPr>
      </w:pPr>
    </w:p>
    <w:p w14:paraId="2EEE1544" w14:textId="089A7935" w:rsidR="003E7B44" w:rsidRPr="003E7B44" w:rsidRDefault="003E7B44" w:rsidP="00C91A99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3E7B44">
        <w:rPr>
          <w:noProof/>
          <w:color w:val="000000"/>
          <w:sz w:val="28"/>
          <w:szCs w:val="28"/>
        </w:rPr>
        <w:t>Эффективная структура данных, заложенная с использованием Django и базы данных SQLite, окажет существенное влияние на формирование положительного имиджа компании Apulaz и повышение</w:t>
      </w:r>
      <w:r w:rsidR="00697033">
        <w:rPr>
          <w:noProof/>
          <w:color w:val="000000"/>
          <w:sz w:val="28"/>
          <w:szCs w:val="28"/>
        </w:rPr>
        <w:t xml:space="preserve"> </w:t>
      </w:r>
      <w:r w:rsidRPr="003E7B44">
        <w:rPr>
          <w:noProof/>
          <w:color w:val="000000"/>
          <w:sz w:val="28"/>
          <w:szCs w:val="28"/>
        </w:rPr>
        <w:t>узнаваемости среди целевой аудитории. Таким образом, использование современного фреймворка Django не только улучшает функциональность веб-приложения, но и создаёт основу для формирования доверительных отношений с пользователями, что является неотъемлемой частью успешного ведения бизнеса в цифровом мире.</w:t>
      </w:r>
    </w:p>
    <w:p w14:paraId="588BE22A" w14:textId="0BD7931E" w:rsidR="003E7B44" w:rsidRDefault="003E7B44" w:rsidP="003E7B44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3E7B44">
        <w:rPr>
          <w:noProof/>
          <w:color w:val="000000"/>
          <w:sz w:val="28"/>
          <w:szCs w:val="28"/>
        </w:rPr>
        <w:t xml:space="preserve">Важным аспектом разработки веб-приложения является удобство взаимодействия пользователей с системой, особенно в административной панели, созданной с помощью встроенных средств Django. Простота управления пользователями, создания и редактирования тредов, а также </w:t>
      </w:r>
      <w:r w:rsidRPr="003E7B44">
        <w:rPr>
          <w:noProof/>
          <w:color w:val="000000"/>
          <w:sz w:val="28"/>
          <w:szCs w:val="28"/>
        </w:rPr>
        <w:lastRenderedPageBreak/>
        <w:t xml:space="preserve">лёгкость работы с данными через интерфейс админ-панели создают положительный пользовательский опыт. Веб-приложение </w:t>
      </w:r>
      <w:r w:rsidR="00DC1EA7">
        <w:rPr>
          <w:noProof/>
          <w:color w:val="000000"/>
          <w:sz w:val="28"/>
          <w:szCs w:val="28"/>
        </w:rPr>
        <w:t>«</w:t>
      </w:r>
      <w:r w:rsidRPr="003E7B44">
        <w:rPr>
          <w:noProof/>
          <w:color w:val="000000"/>
          <w:sz w:val="28"/>
          <w:szCs w:val="28"/>
        </w:rPr>
        <w:t>Apulaz</w:t>
      </w:r>
      <w:r w:rsidR="00DC1EA7">
        <w:rPr>
          <w:noProof/>
          <w:color w:val="000000"/>
          <w:sz w:val="28"/>
          <w:szCs w:val="28"/>
        </w:rPr>
        <w:t xml:space="preserve">» </w:t>
      </w:r>
      <w:r w:rsidRPr="003E7B44">
        <w:rPr>
          <w:noProof/>
          <w:color w:val="000000"/>
          <w:sz w:val="28"/>
          <w:szCs w:val="28"/>
        </w:rPr>
        <w:t>обеспечивает удобный доступ к функциям как для пользователей, так и для администраторов, что способствует высокому уровню удовлетворенности и вовлечённости клиентов.</w:t>
      </w:r>
    </w:p>
    <w:p w14:paraId="7EB6AC52" w14:textId="5F81E00D" w:rsidR="00C91A99" w:rsidRPr="002430B5" w:rsidRDefault="00C91A99" w:rsidP="003E7B44">
      <w:pPr>
        <w:shd w:val="clear" w:color="auto" w:fill="FFFFFF"/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C91A99">
        <w:rPr>
          <w:noProof/>
          <w:color w:val="000000"/>
          <w:sz w:val="28"/>
          <w:szCs w:val="28"/>
        </w:rPr>
        <w:t xml:space="preserve">Создание веб-приложения для компании </w:t>
      </w:r>
      <w:r w:rsidR="00EC4C5D">
        <w:rPr>
          <w:noProof/>
          <w:color w:val="000000"/>
          <w:sz w:val="28"/>
          <w:szCs w:val="28"/>
        </w:rPr>
        <w:t>«</w:t>
      </w:r>
      <w:r w:rsidRPr="00C91A99">
        <w:rPr>
          <w:noProof/>
          <w:color w:val="000000"/>
          <w:sz w:val="28"/>
          <w:szCs w:val="28"/>
        </w:rPr>
        <w:t>Apulaz</w:t>
      </w:r>
      <w:r w:rsidR="00EC4C5D">
        <w:rPr>
          <w:noProof/>
          <w:color w:val="000000"/>
          <w:sz w:val="28"/>
          <w:szCs w:val="28"/>
        </w:rPr>
        <w:t>»</w:t>
      </w:r>
      <w:r w:rsidRPr="00C91A99">
        <w:rPr>
          <w:noProof/>
          <w:color w:val="000000"/>
          <w:sz w:val="28"/>
          <w:szCs w:val="28"/>
        </w:rPr>
        <w:t xml:space="preserve"> — это не просто процесс разработки, но и стратегический шаг на пути к успешному развитию бизнеса в цифровом пространстве. Использование современных технологий, таких как Python, Django и SQLite, в сочетании с удобным редактором кода Visual Studio Code, позволяет не только создать качественный продукт, но и постоянно его улучшать по мере появления новых требований и изменений на рынке. В результате веб-приложение становится ключевым инструментом для управления бизнесом, привлечения новых клиентов и поддержания отношений с существующими пользователями.</w:t>
      </w:r>
    </w:p>
    <w:p w14:paraId="5A32F2E8" w14:textId="6C31FB45" w:rsidR="005749C3" w:rsidRPr="00AD59D1" w:rsidRDefault="005749C3" w:rsidP="00032B36">
      <w:pPr>
        <w:pStyle w:val="a0"/>
        <w:numPr>
          <w:ilvl w:val="1"/>
          <w:numId w:val="7"/>
        </w:numPr>
        <w:spacing w:before="0" w:beforeAutospacing="0" w:after="100"/>
        <w:ind w:left="0" w:firstLine="0"/>
        <w:jc w:val="center"/>
      </w:pPr>
      <w:bookmarkStart w:id="8" w:name="_Toc179280590"/>
      <w:bookmarkStart w:id="9" w:name="_Hlk180050733"/>
      <w:r>
        <w:rPr>
          <w:lang w:val="ru-RU"/>
        </w:rPr>
        <w:t xml:space="preserve">Создание </w:t>
      </w:r>
      <w:bookmarkEnd w:id="8"/>
      <w:r w:rsidR="00F46411">
        <w:rPr>
          <w:lang w:val="ru-RU"/>
        </w:rPr>
        <w:t>информационной системы</w:t>
      </w:r>
    </w:p>
    <w:bookmarkEnd w:id="9"/>
    <w:p w14:paraId="4E6C7B6D" w14:textId="2C550784" w:rsidR="00B01044" w:rsidRDefault="00133557" w:rsidP="008429A2">
      <w:pPr>
        <w:shd w:val="clear" w:color="auto" w:fill="FFFFFF"/>
        <w:spacing w:line="360" w:lineRule="auto"/>
        <w:ind w:firstLine="709"/>
        <w:rPr>
          <w:noProof/>
        </w:rPr>
      </w:pPr>
      <w:r w:rsidRPr="00D768E9">
        <w:rPr>
          <w:snapToGrid w:val="0"/>
          <w:sz w:val="28"/>
          <w:szCs w:val="28"/>
        </w:rPr>
        <w:drawing>
          <wp:anchor distT="0" distB="0" distL="114300" distR="114300" simplePos="0" relativeHeight="251658240" behindDoc="0" locked="0" layoutInCell="1" allowOverlap="1" wp14:anchorId="536FB6C6" wp14:editId="04E24BEE">
            <wp:simplePos x="0" y="0"/>
            <wp:positionH relativeFrom="margin">
              <wp:align>center</wp:align>
            </wp:positionH>
            <wp:positionV relativeFrom="paragraph">
              <wp:posOffset>863600</wp:posOffset>
            </wp:positionV>
            <wp:extent cx="1602740" cy="2105025"/>
            <wp:effectExtent l="0" t="0" r="0" b="9525"/>
            <wp:wrapTopAndBottom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02740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650DC">
        <w:rPr>
          <w:noProof/>
          <w:color w:val="000000"/>
          <w:sz w:val="28"/>
          <w:szCs w:val="28"/>
        </w:rPr>
        <w:t xml:space="preserve">С помощью </w:t>
      </w:r>
      <w:r w:rsidR="002650DC">
        <w:rPr>
          <w:noProof/>
          <w:color w:val="000000"/>
          <w:sz w:val="28"/>
          <w:szCs w:val="28"/>
          <w:lang w:val="en-US"/>
        </w:rPr>
        <w:t>Django</w:t>
      </w:r>
      <w:r w:rsidR="002650DC">
        <w:rPr>
          <w:noProof/>
          <w:color w:val="000000"/>
          <w:sz w:val="28"/>
          <w:szCs w:val="28"/>
        </w:rPr>
        <w:t xml:space="preserve"> можно создать </w:t>
      </w:r>
      <w:r w:rsidR="000D36BF">
        <w:rPr>
          <w:noProof/>
          <w:color w:val="000000"/>
          <w:sz w:val="28"/>
          <w:szCs w:val="28"/>
        </w:rPr>
        <w:t>все необходимые таблицы для реализации хранения данных внутри базы данных.</w:t>
      </w:r>
      <w:r w:rsidR="008429A2">
        <w:rPr>
          <w:noProof/>
          <w:color w:val="000000"/>
          <w:sz w:val="28"/>
          <w:szCs w:val="28"/>
        </w:rPr>
        <w:t xml:space="preserve"> На рисунке </w:t>
      </w:r>
      <w:r w:rsidR="002650DC" w:rsidRPr="000D36BF">
        <w:rPr>
          <w:noProof/>
          <w:color w:val="000000"/>
          <w:sz w:val="28"/>
          <w:szCs w:val="28"/>
        </w:rPr>
        <w:t xml:space="preserve"> </w:t>
      </w:r>
      <w:r w:rsidR="008429A2">
        <w:rPr>
          <w:noProof/>
          <w:color w:val="000000"/>
          <w:sz w:val="28"/>
          <w:szCs w:val="28"/>
        </w:rPr>
        <w:t xml:space="preserve"> </w:t>
      </w:r>
      <w:r w:rsidR="002E1650">
        <w:rPr>
          <w:noProof/>
          <w:color w:val="000000"/>
          <w:sz w:val="28"/>
          <w:szCs w:val="28"/>
        </w:rPr>
        <w:t>2</w:t>
      </w:r>
      <w:r w:rsidR="008429A2">
        <w:rPr>
          <w:noProof/>
          <w:color w:val="000000"/>
          <w:sz w:val="28"/>
          <w:szCs w:val="28"/>
        </w:rPr>
        <w:t>.</w:t>
      </w:r>
      <w:r w:rsidR="002E1650">
        <w:rPr>
          <w:noProof/>
          <w:color w:val="000000"/>
          <w:sz w:val="28"/>
          <w:szCs w:val="28"/>
        </w:rPr>
        <w:t>5</w:t>
      </w:r>
      <w:r w:rsidR="008429A2">
        <w:rPr>
          <w:noProof/>
          <w:color w:val="000000"/>
          <w:sz w:val="28"/>
          <w:szCs w:val="28"/>
        </w:rPr>
        <w:t xml:space="preserve">   показаны необходимые таблицы для реализации хранения данных.</w:t>
      </w:r>
      <w:r w:rsidR="008429A2" w:rsidRPr="008429A2">
        <w:rPr>
          <w:noProof/>
        </w:rPr>
        <w:t xml:space="preserve"> </w:t>
      </w:r>
    </w:p>
    <w:p w14:paraId="508871EE" w14:textId="669117BA" w:rsidR="00D768E9" w:rsidRDefault="00133557" w:rsidP="00133557">
      <w:pPr>
        <w:shd w:val="clear" w:color="auto" w:fill="FFFFFF"/>
        <w:spacing w:line="360" w:lineRule="auto"/>
        <w:jc w:val="center"/>
        <w:rPr>
          <w:b/>
          <w:bCs/>
          <w:noProof/>
        </w:rPr>
      </w:pPr>
      <w:r w:rsidRPr="00957D55">
        <w:rPr>
          <w:b/>
          <w:bCs/>
          <w:noProof/>
        </w:rPr>
        <w:t xml:space="preserve">Рис. </w:t>
      </w:r>
      <w:r w:rsidR="002E1650">
        <w:rPr>
          <w:b/>
          <w:bCs/>
          <w:noProof/>
        </w:rPr>
        <w:t>2</w:t>
      </w:r>
      <w:r w:rsidRPr="00957D55">
        <w:rPr>
          <w:b/>
          <w:bCs/>
          <w:noProof/>
        </w:rPr>
        <w:t>.</w:t>
      </w:r>
      <w:r w:rsidR="002E1650">
        <w:rPr>
          <w:b/>
          <w:bCs/>
          <w:noProof/>
        </w:rPr>
        <w:t>5</w:t>
      </w:r>
      <w:r w:rsidRPr="00957D55">
        <w:rPr>
          <w:b/>
          <w:bCs/>
          <w:noProof/>
        </w:rPr>
        <w:t xml:space="preserve"> таблицы базы данных</w:t>
      </w:r>
    </w:p>
    <w:p w14:paraId="1DA5AD36" w14:textId="77F2B613" w:rsidR="00957D55" w:rsidRDefault="00957D55" w:rsidP="00133557">
      <w:pPr>
        <w:shd w:val="clear" w:color="auto" w:fill="FFFFFF"/>
        <w:spacing w:line="360" w:lineRule="auto"/>
        <w:jc w:val="center"/>
        <w:rPr>
          <w:b/>
          <w:bCs/>
          <w:noProof/>
        </w:rPr>
      </w:pPr>
    </w:p>
    <w:p w14:paraId="1B51AF88" w14:textId="60C63242" w:rsidR="00D768E9" w:rsidRPr="00B43456" w:rsidRDefault="00B43456" w:rsidP="00B43456">
      <w:pPr>
        <w:shd w:val="clear" w:color="auto" w:fill="FFFFFF"/>
        <w:spacing w:line="360" w:lineRule="auto"/>
        <w:ind w:firstLine="709"/>
        <w:rPr>
          <w:noProof/>
        </w:rPr>
      </w:pPr>
      <w:r w:rsidRPr="00B43456">
        <w:rPr>
          <w:snapToGrid w:val="0"/>
          <w:sz w:val="28"/>
          <w:szCs w:val="28"/>
        </w:rPr>
        <w:lastRenderedPageBreak/>
        <w:drawing>
          <wp:anchor distT="0" distB="0" distL="114300" distR="114300" simplePos="0" relativeHeight="251659264" behindDoc="0" locked="0" layoutInCell="1" allowOverlap="1" wp14:anchorId="4B9593C1" wp14:editId="5F977AE8">
            <wp:simplePos x="0" y="0"/>
            <wp:positionH relativeFrom="margin">
              <wp:align>right</wp:align>
            </wp:positionH>
            <wp:positionV relativeFrom="paragraph">
              <wp:posOffset>998929</wp:posOffset>
            </wp:positionV>
            <wp:extent cx="5760085" cy="2093595"/>
            <wp:effectExtent l="0" t="0" r="0" b="1905"/>
            <wp:wrapTopAndBottom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0935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57D55">
        <w:rPr>
          <w:noProof/>
          <w:color w:val="000000"/>
          <w:sz w:val="28"/>
          <w:szCs w:val="28"/>
        </w:rPr>
        <w:t xml:space="preserve">Для регистрации и добавления </w:t>
      </w:r>
      <w:r w:rsidR="00957D55">
        <w:rPr>
          <w:noProof/>
          <w:color w:val="000000"/>
          <w:sz w:val="28"/>
          <w:szCs w:val="28"/>
        </w:rPr>
        <w:t>пользователя</w:t>
      </w:r>
      <w:r w:rsidR="00957D55">
        <w:rPr>
          <w:noProof/>
          <w:color w:val="000000"/>
          <w:sz w:val="28"/>
          <w:szCs w:val="28"/>
        </w:rPr>
        <w:t xml:space="preserve"> в базу данных используется код на </w:t>
      </w:r>
      <w:r w:rsidR="00957D55">
        <w:rPr>
          <w:noProof/>
          <w:color w:val="000000"/>
          <w:sz w:val="28"/>
          <w:szCs w:val="28"/>
          <w:lang w:val="en-US"/>
        </w:rPr>
        <w:t>python</w:t>
      </w:r>
      <w:r w:rsidRPr="00B43456">
        <w:rPr>
          <w:noProof/>
          <w:color w:val="000000"/>
          <w:sz w:val="28"/>
          <w:szCs w:val="28"/>
        </w:rPr>
        <w:t xml:space="preserve"> </w:t>
      </w:r>
      <w:r>
        <w:rPr>
          <w:noProof/>
          <w:color w:val="000000"/>
          <w:sz w:val="28"/>
          <w:szCs w:val="28"/>
        </w:rPr>
        <w:t xml:space="preserve">с помощью фреймворка </w:t>
      </w:r>
      <w:r>
        <w:rPr>
          <w:noProof/>
          <w:color w:val="000000"/>
          <w:sz w:val="28"/>
          <w:szCs w:val="28"/>
          <w:lang w:val="en-US"/>
        </w:rPr>
        <w:t>Django</w:t>
      </w:r>
      <w:r w:rsidRPr="00B43456">
        <w:rPr>
          <w:noProof/>
          <w:color w:val="000000"/>
          <w:sz w:val="28"/>
          <w:szCs w:val="28"/>
        </w:rPr>
        <w:t xml:space="preserve">. </w:t>
      </w:r>
      <w:r>
        <w:rPr>
          <w:noProof/>
          <w:color w:val="000000"/>
          <w:sz w:val="28"/>
          <w:szCs w:val="28"/>
        </w:rPr>
        <w:t xml:space="preserve">На рисунке </w:t>
      </w:r>
      <w:r w:rsidR="002E1650">
        <w:rPr>
          <w:noProof/>
          <w:color w:val="000000"/>
          <w:sz w:val="28"/>
          <w:szCs w:val="28"/>
        </w:rPr>
        <w:t>2</w:t>
      </w:r>
      <w:r>
        <w:rPr>
          <w:noProof/>
          <w:color w:val="000000"/>
          <w:sz w:val="28"/>
          <w:szCs w:val="28"/>
        </w:rPr>
        <w:t>.</w:t>
      </w:r>
      <w:r w:rsidR="002E1650">
        <w:rPr>
          <w:noProof/>
          <w:color w:val="000000"/>
          <w:sz w:val="28"/>
          <w:szCs w:val="28"/>
        </w:rPr>
        <w:t>6</w:t>
      </w:r>
      <w:r>
        <w:rPr>
          <w:noProof/>
          <w:color w:val="000000"/>
          <w:sz w:val="28"/>
          <w:szCs w:val="28"/>
        </w:rPr>
        <w:t xml:space="preserve"> показан код реализующий добавление нового пользователя в базу данных.</w:t>
      </w:r>
    </w:p>
    <w:p w14:paraId="67B58B57" w14:textId="1A8BC6D7" w:rsidR="009E0618" w:rsidRPr="002E1650" w:rsidRDefault="00B43456" w:rsidP="00017EA4">
      <w:pPr>
        <w:shd w:val="clear" w:color="auto" w:fill="FFFFFF"/>
        <w:spacing w:line="360" w:lineRule="auto"/>
        <w:jc w:val="center"/>
        <w:rPr>
          <w:b/>
          <w:bCs/>
          <w:snapToGrid w:val="0"/>
          <w:sz w:val="28"/>
          <w:szCs w:val="28"/>
        </w:rPr>
      </w:pPr>
      <w:r w:rsidRPr="00B43456">
        <w:rPr>
          <w:b/>
          <w:bCs/>
          <w:snapToGrid w:val="0"/>
          <w:sz w:val="28"/>
          <w:szCs w:val="28"/>
        </w:rPr>
        <w:t xml:space="preserve">Рис. </w:t>
      </w:r>
      <w:r w:rsidR="002E1650">
        <w:rPr>
          <w:b/>
          <w:bCs/>
          <w:snapToGrid w:val="0"/>
          <w:sz w:val="28"/>
          <w:szCs w:val="28"/>
        </w:rPr>
        <w:t>2</w:t>
      </w:r>
      <w:r w:rsidRPr="00B43456">
        <w:rPr>
          <w:b/>
          <w:bCs/>
          <w:snapToGrid w:val="0"/>
          <w:sz w:val="28"/>
          <w:szCs w:val="28"/>
        </w:rPr>
        <w:t>.</w:t>
      </w:r>
      <w:r w:rsidR="002E1650">
        <w:rPr>
          <w:b/>
          <w:bCs/>
          <w:snapToGrid w:val="0"/>
          <w:sz w:val="28"/>
          <w:szCs w:val="28"/>
        </w:rPr>
        <w:t>6</w:t>
      </w:r>
      <w:r w:rsidRPr="00B43456">
        <w:rPr>
          <w:b/>
          <w:bCs/>
          <w:snapToGrid w:val="0"/>
          <w:sz w:val="28"/>
          <w:szCs w:val="28"/>
        </w:rPr>
        <w:t xml:space="preserve"> код </w:t>
      </w:r>
      <w:r w:rsidR="009663A5">
        <w:rPr>
          <w:b/>
          <w:bCs/>
          <w:snapToGrid w:val="0"/>
          <w:sz w:val="28"/>
          <w:szCs w:val="28"/>
        </w:rPr>
        <w:t>реализующий добавл</w:t>
      </w:r>
      <w:r w:rsidR="00530C5D">
        <w:rPr>
          <w:b/>
          <w:bCs/>
          <w:snapToGrid w:val="0"/>
          <w:sz w:val="28"/>
          <w:szCs w:val="28"/>
        </w:rPr>
        <w:t>ения</w:t>
      </w:r>
      <w:r w:rsidR="009663A5">
        <w:rPr>
          <w:b/>
          <w:bCs/>
          <w:snapToGrid w:val="0"/>
          <w:sz w:val="28"/>
          <w:szCs w:val="28"/>
        </w:rPr>
        <w:t xml:space="preserve"> нового пользователя</w:t>
      </w:r>
    </w:p>
    <w:p w14:paraId="3F647706" w14:textId="475CB926" w:rsidR="009E0618" w:rsidRPr="004C4C85" w:rsidRDefault="004C4C85" w:rsidP="009E0618">
      <w:pPr>
        <w:shd w:val="clear" w:color="auto" w:fill="FFFFFF"/>
        <w:spacing w:line="360" w:lineRule="auto"/>
        <w:ind w:firstLine="708"/>
        <w:rPr>
          <w:noProof/>
          <w:color w:val="000000"/>
          <w:sz w:val="28"/>
          <w:szCs w:val="28"/>
        </w:rPr>
      </w:pPr>
      <w:r w:rsidRPr="004C4C85">
        <w:rPr>
          <w:b/>
          <w:bCs/>
          <w:snapToGrid w:val="0"/>
          <w:sz w:val="28"/>
          <w:szCs w:val="28"/>
        </w:rPr>
        <w:drawing>
          <wp:anchor distT="0" distB="0" distL="114300" distR="114300" simplePos="0" relativeHeight="251660288" behindDoc="0" locked="0" layoutInCell="1" allowOverlap="1" wp14:anchorId="15B1FED1" wp14:editId="1643EF54">
            <wp:simplePos x="0" y="0"/>
            <wp:positionH relativeFrom="margin">
              <wp:align>center</wp:align>
            </wp:positionH>
            <wp:positionV relativeFrom="paragraph">
              <wp:posOffset>1844070</wp:posOffset>
            </wp:positionV>
            <wp:extent cx="5306165" cy="2172003"/>
            <wp:effectExtent l="0" t="0" r="8890" b="0"/>
            <wp:wrapTopAndBottom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06165" cy="217200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4C4C85">
        <w:t xml:space="preserve"> </w:t>
      </w:r>
      <w:r w:rsidRPr="004C4C85">
        <w:rPr>
          <w:snapToGrid w:val="0"/>
          <w:sz w:val="28"/>
          <w:szCs w:val="28"/>
        </w:rPr>
        <w:t xml:space="preserve">На рисунке </w:t>
      </w:r>
      <w:r w:rsidR="002E1650">
        <w:rPr>
          <w:snapToGrid w:val="0"/>
          <w:sz w:val="28"/>
          <w:szCs w:val="28"/>
        </w:rPr>
        <w:t>2</w:t>
      </w:r>
      <w:r w:rsidRPr="004C4C85">
        <w:rPr>
          <w:snapToGrid w:val="0"/>
          <w:sz w:val="28"/>
          <w:szCs w:val="28"/>
        </w:rPr>
        <w:t>.</w:t>
      </w:r>
      <w:r w:rsidR="002E1650">
        <w:rPr>
          <w:snapToGrid w:val="0"/>
          <w:sz w:val="28"/>
          <w:szCs w:val="28"/>
        </w:rPr>
        <w:t>7</w:t>
      </w:r>
      <w:r w:rsidRPr="004C4C85">
        <w:rPr>
          <w:snapToGrid w:val="0"/>
          <w:sz w:val="28"/>
          <w:szCs w:val="28"/>
        </w:rPr>
        <w:t xml:space="preserve"> представлен код, с помощью которого реализуется процесс создания новой темы в веб-приложении и последующее сохранение данных в базу данных с использованием фреймворка Django. В данном коде отражены основные этапы взаимодействия между пользовательским интерфейсом и серверной частью приложения, а также способы передачи и обработки данных.</w:t>
      </w:r>
    </w:p>
    <w:p w14:paraId="323BF7A4" w14:textId="22F18EAD" w:rsidR="006434B4" w:rsidRDefault="004C4C85" w:rsidP="004C4C85">
      <w:pPr>
        <w:shd w:val="clear" w:color="auto" w:fill="FFFFFF"/>
        <w:spacing w:line="360" w:lineRule="auto"/>
        <w:jc w:val="center"/>
        <w:rPr>
          <w:snapToGrid w:val="0"/>
          <w:sz w:val="28"/>
          <w:szCs w:val="28"/>
        </w:rPr>
      </w:pPr>
      <w:r>
        <w:rPr>
          <w:b/>
          <w:bCs/>
          <w:noProof/>
          <w:color w:val="000000"/>
          <w:sz w:val="28"/>
          <w:szCs w:val="28"/>
        </w:rPr>
        <w:t xml:space="preserve">Рис. </w:t>
      </w:r>
      <w:r w:rsidR="002E1650">
        <w:rPr>
          <w:b/>
          <w:bCs/>
          <w:noProof/>
          <w:color w:val="000000"/>
          <w:sz w:val="28"/>
          <w:szCs w:val="28"/>
        </w:rPr>
        <w:t>2</w:t>
      </w:r>
      <w:r>
        <w:rPr>
          <w:b/>
          <w:bCs/>
          <w:noProof/>
          <w:color w:val="000000"/>
          <w:sz w:val="28"/>
          <w:szCs w:val="28"/>
        </w:rPr>
        <w:t>.</w:t>
      </w:r>
      <w:r w:rsidR="002E1650">
        <w:rPr>
          <w:b/>
          <w:bCs/>
          <w:noProof/>
          <w:color w:val="000000"/>
          <w:sz w:val="28"/>
          <w:szCs w:val="28"/>
        </w:rPr>
        <w:t>7</w:t>
      </w:r>
      <w:r>
        <w:rPr>
          <w:b/>
          <w:bCs/>
          <w:noProof/>
          <w:color w:val="000000"/>
          <w:sz w:val="28"/>
          <w:szCs w:val="28"/>
        </w:rPr>
        <w:t xml:space="preserve"> код </w:t>
      </w:r>
      <w:r w:rsidR="00426FE1">
        <w:rPr>
          <w:b/>
          <w:bCs/>
          <w:noProof/>
          <w:color w:val="000000"/>
          <w:sz w:val="28"/>
          <w:szCs w:val="28"/>
        </w:rPr>
        <w:t>функции создания</w:t>
      </w:r>
      <w:r w:rsidR="002E1650">
        <w:rPr>
          <w:b/>
          <w:bCs/>
          <w:noProof/>
          <w:color w:val="000000"/>
          <w:sz w:val="28"/>
          <w:szCs w:val="28"/>
        </w:rPr>
        <w:t xml:space="preserve"> новой темы</w:t>
      </w:r>
      <w:r w:rsidR="006434B4" w:rsidRPr="006434B4">
        <w:rPr>
          <w:snapToGrid w:val="0"/>
          <w:sz w:val="28"/>
          <w:szCs w:val="28"/>
        </w:rPr>
        <w:t xml:space="preserve"> </w:t>
      </w:r>
    </w:p>
    <w:p w14:paraId="6F41C077" w14:textId="1552BC52" w:rsidR="006434B4" w:rsidRDefault="00017EA4" w:rsidP="00017EA4">
      <w:pPr>
        <w:shd w:val="clear" w:color="auto" w:fill="FFFFFF"/>
        <w:spacing w:line="360" w:lineRule="auto"/>
        <w:ind w:firstLine="708"/>
        <w:rPr>
          <w:b/>
          <w:bCs/>
          <w:snapToGrid w:val="0"/>
          <w:sz w:val="28"/>
          <w:szCs w:val="28"/>
        </w:rPr>
      </w:pPr>
      <w:r w:rsidRPr="00017EA4">
        <w:rPr>
          <w:snapToGrid w:val="0"/>
          <w:sz w:val="28"/>
          <w:szCs w:val="28"/>
        </w:rPr>
        <w:lastRenderedPageBreak/>
        <w:t xml:space="preserve">Для реализации удаления пользователя в веб-приложении, используется код, представленный на рисунке 2.8. </w:t>
      </w:r>
      <w:r w:rsidR="00CE649B">
        <w:rPr>
          <w:snapToGrid w:val="0"/>
          <w:sz w:val="28"/>
          <w:szCs w:val="28"/>
        </w:rPr>
        <w:t xml:space="preserve">Код </w:t>
      </w:r>
      <w:r w:rsidRPr="00017EA4">
        <w:rPr>
          <w:snapToGrid w:val="0"/>
          <w:sz w:val="28"/>
          <w:szCs w:val="28"/>
        </w:rPr>
        <w:t>демонстрирует процесс удаления записи пользователя из базы данных</w:t>
      </w:r>
      <w:r>
        <w:rPr>
          <w:b/>
          <w:bCs/>
          <w:snapToGrid w:val="0"/>
          <w:sz w:val="28"/>
          <w:szCs w:val="28"/>
        </w:rPr>
        <w:t>.</w:t>
      </w:r>
    </w:p>
    <w:p w14:paraId="0CD92981" w14:textId="36469BF2" w:rsidR="00017EA4" w:rsidRDefault="00017EA4" w:rsidP="00017EA4">
      <w:pPr>
        <w:shd w:val="clear" w:color="auto" w:fill="FFFFFF"/>
        <w:spacing w:line="360" w:lineRule="auto"/>
        <w:ind w:firstLine="708"/>
        <w:rPr>
          <w:b/>
          <w:bCs/>
          <w:snapToGrid w:val="0"/>
          <w:sz w:val="28"/>
          <w:szCs w:val="28"/>
        </w:rPr>
      </w:pPr>
      <w:r w:rsidRPr="00017EA4">
        <w:rPr>
          <w:b/>
          <w:bCs/>
          <w:snapToGrid w:val="0"/>
          <w:sz w:val="28"/>
          <w:szCs w:val="28"/>
        </w:rPr>
        <w:drawing>
          <wp:anchor distT="0" distB="0" distL="114300" distR="114300" simplePos="0" relativeHeight="251661312" behindDoc="0" locked="0" layoutInCell="1" allowOverlap="1" wp14:anchorId="44E2764C" wp14:editId="4DD95467">
            <wp:simplePos x="0" y="0"/>
            <wp:positionH relativeFrom="margin">
              <wp:align>center</wp:align>
            </wp:positionH>
            <wp:positionV relativeFrom="paragraph">
              <wp:posOffset>229870</wp:posOffset>
            </wp:positionV>
            <wp:extent cx="5563235" cy="1533525"/>
            <wp:effectExtent l="0" t="0" r="0" b="9525"/>
            <wp:wrapTopAndBottom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3235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46FFEF1" w14:textId="1558DB68" w:rsidR="00017EA4" w:rsidRDefault="00017EA4" w:rsidP="00017EA4">
      <w:pPr>
        <w:shd w:val="clear" w:color="auto" w:fill="FFFFFF"/>
        <w:spacing w:line="360" w:lineRule="auto"/>
        <w:jc w:val="center"/>
        <w:rPr>
          <w:b/>
          <w:bCs/>
          <w:snapToGrid w:val="0"/>
          <w:sz w:val="28"/>
          <w:szCs w:val="28"/>
        </w:rPr>
      </w:pPr>
      <w:r w:rsidRPr="00017EA4">
        <w:rPr>
          <w:b/>
          <w:bCs/>
          <w:snapToGrid w:val="0"/>
          <w:sz w:val="28"/>
          <w:szCs w:val="28"/>
        </w:rPr>
        <w:t xml:space="preserve">Рис 2.8 </w:t>
      </w:r>
      <w:r w:rsidR="00EF3EAB">
        <w:rPr>
          <w:b/>
          <w:bCs/>
          <w:snapToGrid w:val="0"/>
          <w:sz w:val="28"/>
          <w:szCs w:val="28"/>
        </w:rPr>
        <w:t xml:space="preserve">код </w:t>
      </w:r>
      <w:r w:rsidRPr="00017EA4">
        <w:rPr>
          <w:b/>
          <w:bCs/>
          <w:snapToGrid w:val="0"/>
          <w:sz w:val="28"/>
          <w:szCs w:val="28"/>
        </w:rPr>
        <w:t>функци</w:t>
      </w:r>
      <w:r w:rsidR="00EF3EAB">
        <w:rPr>
          <w:b/>
          <w:bCs/>
          <w:snapToGrid w:val="0"/>
          <w:sz w:val="28"/>
          <w:szCs w:val="28"/>
        </w:rPr>
        <w:t>и</w:t>
      </w:r>
      <w:r w:rsidRPr="00017EA4">
        <w:rPr>
          <w:b/>
          <w:bCs/>
          <w:snapToGrid w:val="0"/>
          <w:sz w:val="28"/>
          <w:szCs w:val="28"/>
        </w:rPr>
        <w:t xml:space="preserve"> удаления пользователя</w:t>
      </w:r>
    </w:p>
    <w:p w14:paraId="2EB3697C" w14:textId="57CDBC7F" w:rsidR="00017EA4" w:rsidRDefault="00774B6A" w:rsidP="00774B6A">
      <w:pPr>
        <w:shd w:val="clear" w:color="auto" w:fill="FFFFFF"/>
        <w:spacing w:line="360" w:lineRule="auto"/>
        <w:ind w:firstLine="708"/>
        <w:rPr>
          <w:b/>
          <w:bCs/>
          <w:snapToGrid w:val="0"/>
          <w:sz w:val="28"/>
          <w:szCs w:val="28"/>
        </w:rPr>
      </w:pPr>
      <w:r w:rsidRPr="00774B6A">
        <w:rPr>
          <w:snapToGrid w:val="0"/>
          <w:sz w:val="28"/>
          <w:szCs w:val="28"/>
        </w:rPr>
        <w:t>На рисунке 2.9 представлен код, который демонстрирует процесс редактирования данных пользователя, таких как его имя и адрес электронной почты, с помощью функции, реализованной на фреймворке Django. Эта функция является важной частью административной панели веб-приложения, так как</w:t>
      </w:r>
      <w:r>
        <w:rPr>
          <w:snapToGrid w:val="0"/>
          <w:sz w:val="28"/>
          <w:szCs w:val="28"/>
        </w:rPr>
        <w:t xml:space="preserve"> </w:t>
      </w:r>
      <w:r w:rsidRPr="00774B6A">
        <w:rPr>
          <w:snapToGrid w:val="0"/>
          <w:sz w:val="28"/>
          <w:szCs w:val="28"/>
        </w:rPr>
        <w:t>позволяет администраторам или самим пользователям вносить изменения в личные данные, что является ключевым аспектом в поддержании актуальности информации в системе.</w:t>
      </w:r>
      <w:r w:rsidR="005B41F4" w:rsidRPr="005B41F4">
        <w:rPr>
          <w:b/>
          <w:bCs/>
          <w:snapToGrid w:val="0"/>
          <w:sz w:val="28"/>
          <w:szCs w:val="28"/>
        </w:rPr>
        <w:drawing>
          <wp:anchor distT="0" distB="0" distL="114300" distR="114300" simplePos="0" relativeHeight="251662336" behindDoc="0" locked="0" layoutInCell="1" allowOverlap="1" wp14:anchorId="4A8B79AC" wp14:editId="38DB1BC4">
            <wp:simplePos x="0" y="0"/>
            <wp:positionH relativeFrom="column">
              <wp:posOffset>0</wp:posOffset>
            </wp:positionH>
            <wp:positionV relativeFrom="paragraph">
              <wp:posOffset>2143760</wp:posOffset>
            </wp:positionV>
            <wp:extent cx="5760085" cy="1881505"/>
            <wp:effectExtent l="0" t="0" r="0" b="4445"/>
            <wp:wrapTopAndBottom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8815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C2C3092" w14:textId="77777777" w:rsidR="00774B6A" w:rsidRDefault="00774B6A" w:rsidP="00774B6A">
      <w:pPr>
        <w:shd w:val="clear" w:color="auto" w:fill="FFFFFF"/>
        <w:spacing w:line="360" w:lineRule="auto"/>
        <w:jc w:val="center"/>
        <w:rPr>
          <w:b/>
          <w:bCs/>
          <w:snapToGrid w:val="0"/>
          <w:sz w:val="28"/>
          <w:szCs w:val="28"/>
        </w:rPr>
      </w:pPr>
      <w:r>
        <w:rPr>
          <w:b/>
          <w:bCs/>
          <w:snapToGrid w:val="0"/>
          <w:sz w:val="28"/>
          <w:szCs w:val="28"/>
        </w:rPr>
        <w:t>Рис 2.9 код функции редактирования данных пользователя</w:t>
      </w:r>
    </w:p>
    <w:p w14:paraId="28EFC2EA" w14:textId="77777777" w:rsidR="008F6F05" w:rsidRDefault="0053398F" w:rsidP="008F6F05">
      <w:pPr>
        <w:shd w:val="clear" w:color="auto" w:fill="FFFFFF"/>
        <w:spacing w:line="360" w:lineRule="auto"/>
        <w:ind w:firstLine="708"/>
        <w:rPr>
          <w:noProof/>
        </w:rPr>
      </w:pPr>
      <w:r w:rsidRPr="0053398F">
        <w:rPr>
          <w:snapToGrid w:val="0"/>
          <w:sz w:val="28"/>
          <w:szCs w:val="28"/>
        </w:rPr>
        <w:t xml:space="preserve">Функция, представленная на рисунке 2.10, используется для проверки соответствия логина и пароля пользователя в веб-приложении. </w:t>
      </w:r>
      <w:r>
        <w:rPr>
          <w:snapToGrid w:val="0"/>
          <w:sz w:val="28"/>
          <w:szCs w:val="28"/>
        </w:rPr>
        <w:t>Ф</w:t>
      </w:r>
      <w:r w:rsidRPr="0053398F">
        <w:rPr>
          <w:snapToGrid w:val="0"/>
          <w:sz w:val="28"/>
          <w:szCs w:val="28"/>
        </w:rPr>
        <w:t xml:space="preserve">ункция играет ключевую роль в системе аутентификации, отвечая за проверку правильности введённых пользователем данных при попытке </w:t>
      </w:r>
      <w:r w:rsidRPr="0053398F">
        <w:rPr>
          <w:snapToGrid w:val="0"/>
          <w:sz w:val="28"/>
          <w:szCs w:val="28"/>
        </w:rPr>
        <w:lastRenderedPageBreak/>
        <w:t>входа в систему. Проверка логина и пароля является критически важным процессом для обеспечения безопасности, так как</w:t>
      </w:r>
      <w:r>
        <w:rPr>
          <w:snapToGrid w:val="0"/>
          <w:sz w:val="28"/>
          <w:szCs w:val="28"/>
        </w:rPr>
        <w:t xml:space="preserve"> </w:t>
      </w:r>
      <w:r w:rsidRPr="0053398F">
        <w:rPr>
          <w:snapToGrid w:val="0"/>
          <w:sz w:val="28"/>
          <w:szCs w:val="28"/>
        </w:rPr>
        <w:t xml:space="preserve">защищает доступ к </w:t>
      </w:r>
      <w:r w:rsidR="008F6F05" w:rsidRPr="008F6F05">
        <w:rPr>
          <w:snapToGrid w:val="0"/>
          <w:sz w:val="28"/>
          <w:szCs w:val="28"/>
        </w:rPr>
        <w:drawing>
          <wp:anchor distT="0" distB="0" distL="114300" distR="114300" simplePos="0" relativeHeight="251663360" behindDoc="0" locked="0" layoutInCell="1" allowOverlap="1" wp14:anchorId="3FD0FF2B" wp14:editId="335C48E5">
            <wp:simplePos x="0" y="0"/>
            <wp:positionH relativeFrom="margin">
              <wp:align>center</wp:align>
            </wp:positionH>
            <wp:positionV relativeFrom="paragraph">
              <wp:posOffset>928181</wp:posOffset>
            </wp:positionV>
            <wp:extent cx="5439410" cy="1847850"/>
            <wp:effectExtent l="0" t="0" r="8890" b="0"/>
            <wp:wrapTopAndBottom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9410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3398F">
        <w:rPr>
          <w:snapToGrid w:val="0"/>
          <w:sz w:val="28"/>
          <w:szCs w:val="28"/>
        </w:rPr>
        <w:t>персональной и конфиденциальной информации</w:t>
      </w:r>
      <w:r w:rsidR="00970519">
        <w:rPr>
          <w:snapToGrid w:val="0"/>
          <w:sz w:val="28"/>
          <w:szCs w:val="28"/>
        </w:rPr>
        <w:t>.</w:t>
      </w:r>
      <w:r w:rsidR="008F6F05" w:rsidRPr="008F6F05">
        <w:rPr>
          <w:noProof/>
        </w:rPr>
        <w:t xml:space="preserve"> </w:t>
      </w:r>
    </w:p>
    <w:p w14:paraId="3A17355A" w14:textId="77777777" w:rsidR="008F6F05" w:rsidRDefault="008F6F05" w:rsidP="009663A5">
      <w:pPr>
        <w:shd w:val="clear" w:color="auto" w:fill="FFFFFF"/>
        <w:spacing w:line="360" w:lineRule="auto"/>
        <w:jc w:val="center"/>
        <w:rPr>
          <w:b/>
          <w:bCs/>
          <w:noProof/>
          <w:sz w:val="28"/>
          <w:szCs w:val="28"/>
        </w:rPr>
      </w:pPr>
      <w:r w:rsidRPr="00D52EA2">
        <w:rPr>
          <w:b/>
          <w:bCs/>
          <w:noProof/>
          <w:sz w:val="28"/>
          <w:szCs w:val="28"/>
        </w:rPr>
        <w:t>Рис. 2.10 код функции проверки логина и пароля</w:t>
      </w:r>
    </w:p>
    <w:p w14:paraId="7DA858E5" w14:textId="77777777" w:rsidR="0003145E" w:rsidRDefault="0003145E" w:rsidP="009663A5">
      <w:pPr>
        <w:shd w:val="clear" w:color="auto" w:fill="FFFFFF"/>
        <w:spacing w:line="360" w:lineRule="auto"/>
        <w:jc w:val="center"/>
        <w:rPr>
          <w:b/>
          <w:bCs/>
          <w:noProof/>
          <w:sz w:val="28"/>
          <w:szCs w:val="28"/>
        </w:rPr>
      </w:pPr>
    </w:p>
    <w:p w14:paraId="3E673B28" w14:textId="189C7BFA" w:rsidR="0003145E" w:rsidRPr="0003145E" w:rsidRDefault="0003145E" w:rsidP="0003145E">
      <w:pPr>
        <w:pStyle w:val="a0"/>
        <w:numPr>
          <w:ilvl w:val="1"/>
          <w:numId w:val="7"/>
        </w:numPr>
        <w:spacing w:before="0" w:beforeAutospacing="0" w:after="100"/>
        <w:ind w:left="0" w:firstLine="0"/>
        <w:jc w:val="center"/>
      </w:pPr>
      <w:r>
        <w:rPr>
          <w:lang w:val="ru-RU"/>
        </w:rPr>
        <w:t xml:space="preserve">Создание </w:t>
      </w:r>
      <w:r>
        <w:rPr>
          <w:lang w:val="ru-RU"/>
        </w:rPr>
        <w:t>веб-приложения</w:t>
      </w:r>
    </w:p>
    <w:p w14:paraId="40EB1882" w14:textId="01795C0C" w:rsidR="0003145E" w:rsidRDefault="0003145E" w:rsidP="0003145E">
      <w:pPr>
        <w:shd w:val="clear" w:color="auto" w:fill="FFFFFF"/>
        <w:spacing w:line="360" w:lineRule="auto"/>
        <w:ind w:firstLine="708"/>
        <w:rPr>
          <w:color w:val="000000"/>
          <w:sz w:val="28"/>
          <w:szCs w:val="28"/>
          <w:lang w:eastAsia="x-none"/>
        </w:rPr>
      </w:pPr>
      <w:r w:rsidRPr="0003145E">
        <w:rPr>
          <w:color w:val="000000"/>
          <w:sz w:val="28"/>
          <w:szCs w:val="28"/>
          <w:lang w:eastAsia="x-none"/>
        </w:rPr>
        <w:drawing>
          <wp:anchor distT="0" distB="0" distL="114300" distR="114300" simplePos="0" relativeHeight="251664384" behindDoc="0" locked="0" layoutInCell="1" allowOverlap="1" wp14:anchorId="316F0142" wp14:editId="6FD3A4D3">
            <wp:simplePos x="0" y="0"/>
            <wp:positionH relativeFrom="margin">
              <wp:align>right</wp:align>
            </wp:positionH>
            <wp:positionV relativeFrom="paragraph">
              <wp:posOffset>1840230</wp:posOffset>
            </wp:positionV>
            <wp:extent cx="5760085" cy="1670685"/>
            <wp:effectExtent l="0" t="0" r="0" b="5715"/>
            <wp:wrapTopAndBottom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6706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3145E">
        <w:rPr>
          <w:color w:val="000000"/>
          <w:sz w:val="28"/>
          <w:szCs w:val="28"/>
          <w:lang w:eastAsia="x-none"/>
        </w:rPr>
        <w:t>Страница регистрации является важным элементом любого веб-приложения, так как обеспечивает возможность создания новых учётных записей для пользователей. Для реализации страницы регистрации использовались встроенные возможности фреймворка Django</w:t>
      </w:r>
      <w:r>
        <w:rPr>
          <w:color w:val="000000"/>
          <w:sz w:val="28"/>
          <w:szCs w:val="28"/>
          <w:lang w:eastAsia="x-none"/>
        </w:rPr>
        <w:t>. На рисунке 2.11 представлен код страницы регистрации. На рисунке 2.12 показан результа</w:t>
      </w:r>
      <w:r w:rsidR="00885BB1">
        <w:rPr>
          <w:color w:val="000000"/>
          <w:sz w:val="28"/>
          <w:szCs w:val="28"/>
          <w:lang w:eastAsia="x-none"/>
        </w:rPr>
        <w:t>т</w:t>
      </w:r>
      <w:r>
        <w:rPr>
          <w:color w:val="000000"/>
          <w:sz w:val="28"/>
          <w:szCs w:val="28"/>
          <w:lang w:eastAsia="x-none"/>
        </w:rPr>
        <w:t>.</w:t>
      </w:r>
    </w:p>
    <w:p w14:paraId="5DB02F5C" w14:textId="5A6906C3" w:rsidR="0003145E" w:rsidRDefault="0003145E" w:rsidP="00885BB1">
      <w:pPr>
        <w:shd w:val="clear" w:color="auto" w:fill="FFFFFF"/>
        <w:spacing w:line="360" w:lineRule="auto"/>
        <w:jc w:val="center"/>
        <w:rPr>
          <w:b/>
          <w:bCs/>
          <w:color w:val="000000"/>
          <w:sz w:val="28"/>
          <w:szCs w:val="28"/>
          <w:lang w:eastAsia="x-none"/>
        </w:rPr>
      </w:pPr>
      <w:r w:rsidRPr="0003145E">
        <w:rPr>
          <w:b/>
          <w:bCs/>
          <w:color w:val="000000"/>
          <w:sz w:val="28"/>
          <w:szCs w:val="28"/>
          <w:lang w:eastAsia="x-none"/>
        </w:rPr>
        <w:t>Рис. 2.11 код страницы регистрации</w:t>
      </w:r>
    </w:p>
    <w:p w14:paraId="0A354EEB" w14:textId="3A214C50" w:rsidR="0003145E" w:rsidRDefault="0003145E" w:rsidP="0003145E">
      <w:pPr>
        <w:shd w:val="clear" w:color="auto" w:fill="FFFFFF"/>
        <w:spacing w:line="360" w:lineRule="auto"/>
        <w:ind w:firstLine="708"/>
        <w:jc w:val="center"/>
        <w:rPr>
          <w:b/>
          <w:bCs/>
          <w:color w:val="000000"/>
          <w:sz w:val="28"/>
          <w:szCs w:val="28"/>
          <w:lang w:eastAsia="x-none"/>
        </w:rPr>
      </w:pPr>
    </w:p>
    <w:p w14:paraId="2A7962B8" w14:textId="638AFEED" w:rsidR="0003145E" w:rsidRDefault="00885BB1" w:rsidP="00885BB1">
      <w:pPr>
        <w:shd w:val="clear" w:color="auto" w:fill="FFFFFF"/>
        <w:spacing w:line="360" w:lineRule="auto"/>
        <w:jc w:val="center"/>
        <w:rPr>
          <w:b/>
          <w:bCs/>
          <w:color w:val="000000"/>
          <w:sz w:val="28"/>
          <w:szCs w:val="28"/>
          <w:lang w:eastAsia="x-none"/>
        </w:rPr>
      </w:pPr>
      <w:r w:rsidRPr="00885BB1">
        <w:rPr>
          <w:b/>
          <w:bCs/>
          <w:color w:val="000000"/>
          <w:sz w:val="28"/>
          <w:szCs w:val="28"/>
          <w:lang w:eastAsia="x-none"/>
        </w:rPr>
        <w:lastRenderedPageBreak/>
        <w:drawing>
          <wp:anchor distT="0" distB="0" distL="114300" distR="114300" simplePos="0" relativeHeight="251665408" behindDoc="0" locked="0" layoutInCell="1" allowOverlap="1" wp14:anchorId="4DECF67A" wp14:editId="16EC2804">
            <wp:simplePos x="0" y="0"/>
            <wp:positionH relativeFrom="margin">
              <wp:align>right</wp:align>
            </wp:positionH>
            <wp:positionV relativeFrom="paragraph">
              <wp:posOffset>0</wp:posOffset>
            </wp:positionV>
            <wp:extent cx="5760085" cy="702945"/>
            <wp:effectExtent l="0" t="0" r="0" b="1905"/>
            <wp:wrapTopAndBottom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7029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b/>
          <w:bCs/>
          <w:color w:val="000000"/>
          <w:sz w:val="28"/>
          <w:szCs w:val="28"/>
          <w:lang w:eastAsia="x-none"/>
        </w:rPr>
        <w:t>Рис. 2.12 результат</w:t>
      </w:r>
    </w:p>
    <w:p w14:paraId="0AF3F6DE" w14:textId="68837EBD" w:rsidR="0003145E" w:rsidRDefault="00885BB1" w:rsidP="00885BB1">
      <w:pPr>
        <w:shd w:val="clear" w:color="auto" w:fill="FFFFFF"/>
        <w:spacing w:line="360" w:lineRule="auto"/>
        <w:ind w:firstLine="708"/>
        <w:rPr>
          <w:color w:val="000000"/>
          <w:sz w:val="28"/>
          <w:szCs w:val="28"/>
          <w:lang w:eastAsia="x-none"/>
        </w:rPr>
      </w:pPr>
      <w:r w:rsidRPr="00885BB1">
        <w:rPr>
          <w:color w:val="000000"/>
          <w:sz w:val="28"/>
          <w:szCs w:val="28"/>
          <w:lang w:eastAsia="x-none"/>
        </w:rPr>
        <w:drawing>
          <wp:anchor distT="0" distB="0" distL="114300" distR="114300" simplePos="0" relativeHeight="251666432" behindDoc="0" locked="0" layoutInCell="1" allowOverlap="1" wp14:anchorId="576F0A7D" wp14:editId="17A1F4F9">
            <wp:simplePos x="0" y="0"/>
            <wp:positionH relativeFrom="margin">
              <wp:align>right</wp:align>
            </wp:positionH>
            <wp:positionV relativeFrom="paragraph">
              <wp:posOffset>1259840</wp:posOffset>
            </wp:positionV>
            <wp:extent cx="5760085" cy="1560195"/>
            <wp:effectExtent l="0" t="0" r="0" b="1905"/>
            <wp:wrapTopAndBottom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5601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885BB1">
        <w:rPr>
          <w:color w:val="000000"/>
          <w:sz w:val="28"/>
          <w:szCs w:val="28"/>
          <w:lang w:eastAsia="x-none"/>
        </w:rPr>
        <w:t>Реализация страницы входа основывается на встроенных возможностях Django для обработки аутентификации, что обеспечивает безопасность и надёжность процесса.</w:t>
      </w:r>
      <w:r>
        <w:rPr>
          <w:color w:val="000000"/>
          <w:sz w:val="28"/>
          <w:szCs w:val="28"/>
          <w:lang w:eastAsia="x-none"/>
        </w:rPr>
        <w:t xml:space="preserve"> На рисунке 2.13 представлен код страницы входа в аккаунт. На 2.14 показан результат страницы входа.</w:t>
      </w:r>
    </w:p>
    <w:p w14:paraId="1EA02067" w14:textId="2348E56B" w:rsidR="00885BB1" w:rsidRDefault="00885BB1" w:rsidP="00885BB1">
      <w:pPr>
        <w:shd w:val="clear" w:color="auto" w:fill="FFFFFF"/>
        <w:spacing w:line="360" w:lineRule="auto"/>
        <w:jc w:val="center"/>
        <w:rPr>
          <w:b/>
          <w:bCs/>
          <w:color w:val="000000"/>
          <w:sz w:val="28"/>
          <w:szCs w:val="28"/>
          <w:lang w:eastAsia="x-none"/>
        </w:rPr>
      </w:pPr>
      <w:r w:rsidRPr="00885BB1">
        <w:rPr>
          <w:b/>
          <w:bCs/>
          <w:color w:val="000000"/>
          <w:sz w:val="28"/>
          <w:szCs w:val="28"/>
          <w:lang w:eastAsia="x-none"/>
        </w:rPr>
        <w:drawing>
          <wp:anchor distT="0" distB="0" distL="114300" distR="114300" simplePos="0" relativeHeight="251667456" behindDoc="0" locked="0" layoutInCell="1" allowOverlap="1" wp14:anchorId="0B6611B9" wp14:editId="45C7F683">
            <wp:simplePos x="0" y="0"/>
            <wp:positionH relativeFrom="margin">
              <wp:align>right</wp:align>
            </wp:positionH>
            <wp:positionV relativeFrom="paragraph">
              <wp:posOffset>1918970</wp:posOffset>
            </wp:positionV>
            <wp:extent cx="5760085" cy="1040130"/>
            <wp:effectExtent l="0" t="0" r="0" b="7620"/>
            <wp:wrapTopAndBottom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0401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b/>
          <w:bCs/>
          <w:color w:val="000000"/>
          <w:sz w:val="28"/>
          <w:szCs w:val="28"/>
          <w:lang w:eastAsia="x-none"/>
        </w:rPr>
        <w:t>Рис. 2.13 код страницы входа</w:t>
      </w:r>
    </w:p>
    <w:p w14:paraId="1AFB1A25" w14:textId="60354654" w:rsidR="0003145E" w:rsidRPr="00A13387" w:rsidRDefault="00885BB1" w:rsidP="00A13387">
      <w:pPr>
        <w:shd w:val="clear" w:color="auto" w:fill="FFFFFF"/>
        <w:spacing w:line="360" w:lineRule="auto"/>
        <w:jc w:val="center"/>
        <w:rPr>
          <w:b/>
          <w:bCs/>
          <w:color w:val="000000"/>
          <w:sz w:val="28"/>
          <w:szCs w:val="28"/>
          <w:lang w:val="en-US" w:eastAsia="x-none"/>
        </w:rPr>
      </w:pPr>
      <w:r>
        <w:rPr>
          <w:b/>
          <w:bCs/>
          <w:color w:val="000000"/>
          <w:sz w:val="28"/>
          <w:szCs w:val="28"/>
          <w:lang w:eastAsia="x-none"/>
        </w:rPr>
        <w:t>Рис. 2.14 результат</w:t>
      </w:r>
    </w:p>
    <w:p w14:paraId="2383F462" w14:textId="5857F4B9" w:rsidR="007C0AB2" w:rsidRPr="006E544E" w:rsidRDefault="00A13387" w:rsidP="006E544E">
      <w:pPr>
        <w:shd w:val="clear" w:color="auto" w:fill="FFFFFF"/>
        <w:spacing w:line="360" w:lineRule="auto"/>
        <w:ind w:firstLine="708"/>
        <w:rPr>
          <w:color w:val="000000"/>
          <w:sz w:val="28"/>
          <w:szCs w:val="28"/>
          <w:lang w:eastAsia="x-none"/>
        </w:rPr>
      </w:pPr>
      <w:r w:rsidRPr="00A13387">
        <w:rPr>
          <w:color w:val="000000"/>
          <w:sz w:val="28"/>
          <w:szCs w:val="28"/>
          <w:lang w:eastAsia="x-none"/>
        </w:rPr>
        <w:t xml:space="preserve">Страница созданных тем является ключевой для веб-приложения, так как предоставляет пользователям возможность просматривать, управлять и взаимодействовать </w:t>
      </w:r>
      <w:r>
        <w:rPr>
          <w:color w:val="000000"/>
          <w:sz w:val="28"/>
          <w:szCs w:val="28"/>
          <w:lang w:eastAsia="x-none"/>
        </w:rPr>
        <w:t>с темами</w:t>
      </w:r>
      <w:r w:rsidRPr="00A13387">
        <w:rPr>
          <w:color w:val="000000"/>
          <w:sz w:val="28"/>
          <w:szCs w:val="28"/>
          <w:lang w:eastAsia="x-none"/>
        </w:rPr>
        <w:t xml:space="preserve">, созданными другими пользователями. </w:t>
      </w:r>
      <w:r>
        <w:rPr>
          <w:color w:val="000000"/>
          <w:sz w:val="28"/>
          <w:szCs w:val="28"/>
          <w:lang w:eastAsia="x-none"/>
        </w:rPr>
        <w:t>С</w:t>
      </w:r>
      <w:r w:rsidRPr="00A13387">
        <w:rPr>
          <w:color w:val="000000"/>
          <w:sz w:val="28"/>
          <w:szCs w:val="28"/>
          <w:lang w:eastAsia="x-none"/>
        </w:rPr>
        <w:t>траница отображает список всех тем, позволяя пользователю быстро находить интересующую его информацию.</w:t>
      </w:r>
      <w:r w:rsidR="007C0AB2">
        <w:rPr>
          <w:color w:val="000000"/>
          <w:sz w:val="28"/>
          <w:szCs w:val="28"/>
          <w:lang w:eastAsia="x-none"/>
        </w:rPr>
        <w:t xml:space="preserve"> На рисунке 2.15 представлен код страницы созданных тем. На рисунке 2.16 показан результат страницы.</w:t>
      </w:r>
    </w:p>
    <w:p w14:paraId="165AB63E" w14:textId="39012A9A" w:rsidR="007C0AB2" w:rsidRDefault="00CE20A6" w:rsidP="00CE20A6">
      <w:pPr>
        <w:shd w:val="clear" w:color="auto" w:fill="FFFFFF"/>
        <w:spacing w:line="360" w:lineRule="auto"/>
        <w:jc w:val="center"/>
        <w:rPr>
          <w:b/>
          <w:bCs/>
          <w:snapToGrid w:val="0"/>
          <w:sz w:val="28"/>
          <w:szCs w:val="28"/>
        </w:rPr>
      </w:pPr>
      <w:r w:rsidRPr="007C0AB2">
        <w:rPr>
          <w:b/>
          <w:bCs/>
          <w:snapToGrid w:val="0"/>
          <w:sz w:val="28"/>
          <w:szCs w:val="28"/>
        </w:rPr>
        <w:lastRenderedPageBreak/>
        <w:drawing>
          <wp:anchor distT="0" distB="0" distL="114300" distR="114300" simplePos="0" relativeHeight="251669504" behindDoc="0" locked="0" layoutInCell="1" allowOverlap="1" wp14:anchorId="2B47B6BA" wp14:editId="7CCC2DC2">
            <wp:simplePos x="0" y="0"/>
            <wp:positionH relativeFrom="margin">
              <wp:align>right</wp:align>
            </wp:positionH>
            <wp:positionV relativeFrom="paragraph">
              <wp:posOffset>3532088</wp:posOffset>
            </wp:positionV>
            <wp:extent cx="5760085" cy="1801495"/>
            <wp:effectExtent l="0" t="0" r="0" b="8255"/>
            <wp:wrapTopAndBottom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8014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C0AB2" w:rsidRPr="007C0AB2">
        <w:rPr>
          <w:b/>
          <w:bCs/>
          <w:snapToGrid w:val="0"/>
          <w:sz w:val="28"/>
          <w:szCs w:val="28"/>
        </w:rPr>
        <w:drawing>
          <wp:anchor distT="0" distB="0" distL="114300" distR="114300" simplePos="0" relativeHeight="251668480" behindDoc="0" locked="0" layoutInCell="1" allowOverlap="1" wp14:anchorId="6228C875" wp14:editId="4985EF2A">
            <wp:simplePos x="0" y="0"/>
            <wp:positionH relativeFrom="margin">
              <wp:align>center</wp:align>
            </wp:positionH>
            <wp:positionV relativeFrom="paragraph">
              <wp:posOffset>162</wp:posOffset>
            </wp:positionV>
            <wp:extent cx="5496692" cy="3238952"/>
            <wp:effectExtent l="0" t="0" r="8890" b="0"/>
            <wp:wrapTopAndBottom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6692" cy="323895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C0AB2">
        <w:rPr>
          <w:b/>
          <w:bCs/>
          <w:snapToGrid w:val="0"/>
          <w:sz w:val="28"/>
          <w:szCs w:val="28"/>
        </w:rPr>
        <w:t>Рис. 2.15 код страницы созданных тем</w:t>
      </w:r>
    </w:p>
    <w:p w14:paraId="1FAC7F9E" w14:textId="0D0E5E47" w:rsidR="00CE20A6" w:rsidRDefault="007C0AB2" w:rsidP="00CE20A6">
      <w:pPr>
        <w:shd w:val="clear" w:color="auto" w:fill="FFFFFF"/>
        <w:spacing w:line="360" w:lineRule="auto"/>
        <w:jc w:val="center"/>
        <w:rPr>
          <w:b/>
          <w:bCs/>
          <w:snapToGrid w:val="0"/>
          <w:sz w:val="28"/>
          <w:szCs w:val="28"/>
        </w:rPr>
      </w:pPr>
      <w:r>
        <w:rPr>
          <w:b/>
          <w:bCs/>
          <w:snapToGrid w:val="0"/>
          <w:sz w:val="28"/>
          <w:szCs w:val="28"/>
        </w:rPr>
        <w:t>Рис. 2.16 результат</w:t>
      </w:r>
    </w:p>
    <w:p w14:paraId="5E0A116D" w14:textId="039D8E4F" w:rsidR="00CE20A6" w:rsidRDefault="00CE20A6" w:rsidP="00CE20A6">
      <w:pPr>
        <w:shd w:val="clear" w:color="auto" w:fill="FFFFFF"/>
        <w:spacing w:line="360" w:lineRule="auto"/>
        <w:ind w:firstLine="708"/>
        <w:rPr>
          <w:noProof/>
        </w:rPr>
      </w:pPr>
      <w:r w:rsidRPr="00CE20A6">
        <w:rPr>
          <w:noProof/>
        </w:rPr>
        <w:drawing>
          <wp:anchor distT="0" distB="0" distL="114300" distR="114300" simplePos="0" relativeHeight="251671552" behindDoc="0" locked="0" layoutInCell="1" allowOverlap="1" wp14:anchorId="7D601890" wp14:editId="3265BA01">
            <wp:simplePos x="0" y="0"/>
            <wp:positionH relativeFrom="margin">
              <wp:align>center</wp:align>
            </wp:positionH>
            <wp:positionV relativeFrom="paragraph">
              <wp:posOffset>857250</wp:posOffset>
            </wp:positionV>
            <wp:extent cx="5201285" cy="1600200"/>
            <wp:effectExtent l="0" t="0" r="0" b="0"/>
            <wp:wrapTopAndBottom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128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CE20A6">
        <w:rPr>
          <w:snapToGrid w:val="0"/>
          <w:sz w:val="28"/>
          <w:szCs w:val="28"/>
        </w:rPr>
        <w:t>Пользователь может создавать новую тему с помощью отдельной страницы. На рисунке 2.17 показан код страницы создания темы</w:t>
      </w:r>
      <w:r>
        <w:rPr>
          <w:snapToGrid w:val="0"/>
          <w:sz w:val="28"/>
          <w:szCs w:val="28"/>
        </w:rPr>
        <w:t>. На 2.18 изображен результат.</w:t>
      </w:r>
      <w:r w:rsidRPr="00CE20A6">
        <w:rPr>
          <w:noProof/>
        </w:rPr>
        <w:t xml:space="preserve"> </w:t>
      </w:r>
    </w:p>
    <w:p w14:paraId="50790B48" w14:textId="08B3B278" w:rsidR="00CE20A6" w:rsidRPr="003403FE" w:rsidRDefault="00CE20A6" w:rsidP="00CE20A6">
      <w:pPr>
        <w:shd w:val="clear" w:color="auto" w:fill="FFFFFF"/>
        <w:spacing w:line="360" w:lineRule="auto"/>
        <w:jc w:val="center"/>
        <w:rPr>
          <w:b/>
          <w:bCs/>
          <w:noProof/>
          <w:sz w:val="28"/>
          <w:szCs w:val="28"/>
        </w:rPr>
      </w:pPr>
      <w:r w:rsidRPr="003403FE">
        <w:rPr>
          <w:b/>
          <w:bCs/>
          <w:noProof/>
          <w:sz w:val="28"/>
          <w:szCs w:val="28"/>
        </w:rPr>
        <w:t>Рис. 2.17 код страницы создания новой тем</w:t>
      </w:r>
    </w:p>
    <w:p w14:paraId="3696DD23" w14:textId="1FF44920" w:rsidR="00CE20A6" w:rsidRDefault="00CE20A6" w:rsidP="00CE20A6">
      <w:pPr>
        <w:shd w:val="clear" w:color="auto" w:fill="FFFFFF"/>
        <w:spacing w:line="360" w:lineRule="auto"/>
        <w:rPr>
          <w:b/>
          <w:bCs/>
          <w:noProof/>
        </w:rPr>
      </w:pPr>
      <w:r w:rsidRPr="00CE20A6">
        <w:rPr>
          <w:b/>
          <w:bCs/>
          <w:noProof/>
        </w:rPr>
        <w:lastRenderedPageBreak/>
        <w:drawing>
          <wp:anchor distT="0" distB="0" distL="114300" distR="114300" simplePos="0" relativeHeight="251672576" behindDoc="0" locked="0" layoutInCell="1" allowOverlap="1" wp14:anchorId="55BAE3C8" wp14:editId="3CEC5210">
            <wp:simplePos x="0" y="0"/>
            <wp:positionH relativeFrom="margin">
              <wp:align>center</wp:align>
            </wp:positionH>
            <wp:positionV relativeFrom="paragraph">
              <wp:posOffset>177421</wp:posOffset>
            </wp:positionV>
            <wp:extent cx="5390515" cy="1897380"/>
            <wp:effectExtent l="0" t="0" r="635" b="7620"/>
            <wp:wrapTopAndBottom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0515" cy="18973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9A610C3" w14:textId="63A4AC5C" w:rsidR="00CE20A6" w:rsidRPr="003403FE" w:rsidRDefault="00CE20A6" w:rsidP="00CE20A6">
      <w:pPr>
        <w:shd w:val="clear" w:color="auto" w:fill="FFFFFF"/>
        <w:spacing w:line="360" w:lineRule="auto"/>
        <w:jc w:val="center"/>
        <w:rPr>
          <w:b/>
          <w:bCs/>
          <w:noProof/>
          <w:sz w:val="28"/>
          <w:szCs w:val="28"/>
        </w:rPr>
      </w:pPr>
      <w:r w:rsidRPr="003403FE">
        <w:rPr>
          <w:b/>
          <w:bCs/>
          <w:noProof/>
          <w:sz w:val="28"/>
          <w:szCs w:val="28"/>
        </w:rPr>
        <w:t>Рис. 2.18 результат</w:t>
      </w:r>
    </w:p>
    <w:p w14:paraId="75A4F950" w14:textId="3D95878E" w:rsidR="003403FE" w:rsidRDefault="003403FE" w:rsidP="003403FE">
      <w:pPr>
        <w:shd w:val="clear" w:color="auto" w:fill="FFFFFF"/>
        <w:spacing w:line="360" w:lineRule="auto"/>
        <w:ind w:firstLine="708"/>
        <w:rPr>
          <w:noProof/>
          <w:sz w:val="28"/>
          <w:szCs w:val="28"/>
        </w:rPr>
      </w:pPr>
      <w:r w:rsidRPr="003403FE">
        <w:rPr>
          <w:noProof/>
          <w:sz w:val="28"/>
          <w:szCs w:val="28"/>
        </w:rPr>
        <w:drawing>
          <wp:anchor distT="0" distB="0" distL="114300" distR="114300" simplePos="0" relativeHeight="251673600" behindDoc="0" locked="0" layoutInCell="1" allowOverlap="1" wp14:anchorId="1C46A521" wp14:editId="49FE587D">
            <wp:simplePos x="0" y="0"/>
            <wp:positionH relativeFrom="margin">
              <wp:align>right</wp:align>
            </wp:positionH>
            <wp:positionV relativeFrom="paragraph">
              <wp:posOffset>1231265</wp:posOffset>
            </wp:positionV>
            <wp:extent cx="5760085" cy="3225800"/>
            <wp:effectExtent l="0" t="0" r="0" b="0"/>
            <wp:wrapTopAndBottom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225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3403FE">
        <w:rPr>
          <w:noProof/>
          <w:sz w:val="28"/>
          <w:szCs w:val="28"/>
        </w:rPr>
        <w:t>Пользователи могут отправлять сообщения под темами с помощью открытой страницы определенной темы</w:t>
      </w:r>
      <w:r>
        <w:rPr>
          <w:noProof/>
          <w:sz w:val="28"/>
          <w:szCs w:val="28"/>
        </w:rPr>
        <w:t>. На рисунке 2.19 представлен код страницы открытой темы, где можно отправить и просмотреть сообщения. На рисунке 2.20 показан результат страницы.</w:t>
      </w:r>
    </w:p>
    <w:p w14:paraId="79FA8780" w14:textId="6DDB7716" w:rsidR="00CE20A6" w:rsidRPr="000D3A7E" w:rsidRDefault="003403FE" w:rsidP="000D3A7E">
      <w:pPr>
        <w:shd w:val="clear" w:color="auto" w:fill="FFFFFF"/>
        <w:spacing w:line="360" w:lineRule="auto"/>
        <w:jc w:val="center"/>
        <w:rPr>
          <w:b/>
          <w:bCs/>
          <w:noProof/>
          <w:sz w:val="28"/>
          <w:szCs w:val="28"/>
        </w:rPr>
      </w:pPr>
      <w:r w:rsidRPr="003403FE">
        <w:rPr>
          <w:b/>
          <w:bCs/>
          <w:noProof/>
          <w:sz w:val="28"/>
          <w:szCs w:val="28"/>
        </w:rPr>
        <w:t>Рис. 2.19 код страницы созданной темы</w:t>
      </w:r>
    </w:p>
    <w:p w14:paraId="30A3BF1D" w14:textId="1ABCC2ED" w:rsidR="00CE20A6" w:rsidRDefault="003403FE" w:rsidP="00CE20A6">
      <w:pPr>
        <w:shd w:val="clear" w:color="auto" w:fill="FFFFFF"/>
        <w:spacing w:line="360" w:lineRule="auto"/>
        <w:jc w:val="center"/>
        <w:rPr>
          <w:b/>
          <w:bCs/>
          <w:noProof/>
        </w:rPr>
      </w:pPr>
      <w:r w:rsidRPr="003403FE">
        <w:rPr>
          <w:b/>
          <w:bCs/>
          <w:noProof/>
        </w:rPr>
        <w:lastRenderedPageBreak/>
        <w:drawing>
          <wp:inline distT="0" distB="0" distL="0" distR="0" wp14:anchorId="4A0D82E9" wp14:editId="3E5E421F">
            <wp:extent cx="5724525" cy="2856865"/>
            <wp:effectExtent l="0" t="0" r="9525" b="635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r="618"/>
                    <a:stretch/>
                  </pic:blipFill>
                  <pic:spPr bwMode="auto">
                    <a:xfrm>
                      <a:off x="0" y="0"/>
                      <a:ext cx="5724525" cy="28568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C08E25" w14:textId="63EFDE6E" w:rsidR="00CE20A6" w:rsidRPr="006E544E" w:rsidRDefault="003403FE" w:rsidP="006E544E">
      <w:pPr>
        <w:shd w:val="clear" w:color="auto" w:fill="FFFFFF"/>
        <w:spacing w:line="360" w:lineRule="auto"/>
        <w:jc w:val="center"/>
        <w:rPr>
          <w:b/>
          <w:bCs/>
          <w:noProof/>
          <w:sz w:val="28"/>
          <w:szCs w:val="28"/>
        </w:rPr>
      </w:pPr>
      <w:r w:rsidRPr="000D3A7E">
        <w:rPr>
          <w:b/>
          <w:bCs/>
          <w:noProof/>
          <w:sz w:val="28"/>
          <w:szCs w:val="28"/>
        </w:rPr>
        <w:t>Рис. 2.20 результат</w:t>
      </w:r>
    </w:p>
    <w:p w14:paraId="50976C27" w14:textId="034D9CA9" w:rsidR="00CE20A6" w:rsidRDefault="006E544E" w:rsidP="006E544E">
      <w:pPr>
        <w:shd w:val="clear" w:color="auto" w:fill="FFFFFF"/>
        <w:spacing w:line="360" w:lineRule="auto"/>
        <w:ind w:firstLine="708"/>
      </w:pPr>
      <w:r w:rsidRPr="006E544E">
        <w:rPr>
          <w:b/>
          <w:bCs/>
          <w:noProof/>
        </w:rPr>
        <w:drawing>
          <wp:anchor distT="0" distB="0" distL="114300" distR="114300" simplePos="0" relativeHeight="251674624" behindDoc="0" locked="0" layoutInCell="1" allowOverlap="1" wp14:anchorId="3B047169" wp14:editId="70E7AFBB">
            <wp:simplePos x="0" y="0"/>
            <wp:positionH relativeFrom="margin">
              <wp:align>center</wp:align>
            </wp:positionH>
            <wp:positionV relativeFrom="paragraph">
              <wp:posOffset>1285240</wp:posOffset>
            </wp:positionV>
            <wp:extent cx="4514850" cy="3500120"/>
            <wp:effectExtent l="0" t="0" r="0" b="5080"/>
            <wp:wrapTopAndBottom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14850" cy="3500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D3A7E">
        <w:t>Административная панель в веб-приложении является одним из важнейших инструментов для управления данными, пользователями и контентом на платформе.</w:t>
      </w:r>
      <w:r>
        <w:t xml:space="preserve"> Администратор может редактировать данные, удалить, временно заблокировать пользователей. На рисунке 2.21 представлен код страницы с административной панелью. На рисунке 2.22 показан результат страницы.</w:t>
      </w:r>
    </w:p>
    <w:p w14:paraId="537FBF75" w14:textId="403B20FC" w:rsidR="006E544E" w:rsidRPr="006E544E" w:rsidRDefault="006E544E" w:rsidP="006E544E">
      <w:pPr>
        <w:shd w:val="clear" w:color="auto" w:fill="FFFFFF"/>
        <w:spacing w:line="360" w:lineRule="auto"/>
        <w:jc w:val="center"/>
        <w:rPr>
          <w:b/>
          <w:bCs/>
        </w:rPr>
      </w:pPr>
      <w:r w:rsidRPr="006E544E">
        <w:rPr>
          <w:b/>
          <w:bCs/>
        </w:rPr>
        <w:t xml:space="preserve">Рис. 2.21 код страницы с </w:t>
      </w:r>
      <w:r w:rsidRPr="006E544E">
        <w:rPr>
          <w:b/>
          <w:bCs/>
        </w:rPr>
        <w:t>административной</w:t>
      </w:r>
      <w:r w:rsidRPr="006E544E">
        <w:rPr>
          <w:b/>
          <w:bCs/>
        </w:rPr>
        <w:t xml:space="preserve"> панелью</w:t>
      </w:r>
    </w:p>
    <w:p w14:paraId="6873CFA6" w14:textId="76C00769" w:rsidR="00CE20A6" w:rsidRDefault="00CE20A6" w:rsidP="006E544E">
      <w:pPr>
        <w:shd w:val="clear" w:color="auto" w:fill="FFFFFF"/>
        <w:spacing w:line="360" w:lineRule="auto"/>
        <w:rPr>
          <w:b/>
          <w:bCs/>
          <w:noProof/>
        </w:rPr>
      </w:pPr>
    </w:p>
    <w:p w14:paraId="0DD24A31" w14:textId="08EB901B" w:rsidR="00CE20A6" w:rsidRPr="006E544E" w:rsidRDefault="006E544E" w:rsidP="00CE20A6">
      <w:pPr>
        <w:shd w:val="clear" w:color="auto" w:fill="FFFFFF"/>
        <w:spacing w:line="360" w:lineRule="auto"/>
        <w:jc w:val="center"/>
        <w:rPr>
          <w:b/>
          <w:bCs/>
          <w:noProof/>
          <w:lang w:val="en-US"/>
        </w:rPr>
      </w:pPr>
      <w:r w:rsidRPr="006E544E">
        <w:rPr>
          <w:b/>
          <w:bCs/>
          <w:noProof/>
        </w:rPr>
        <w:lastRenderedPageBreak/>
        <w:drawing>
          <wp:inline distT="0" distB="0" distL="0" distR="0" wp14:anchorId="70C23EB8" wp14:editId="293FA00B">
            <wp:extent cx="5760085" cy="904875"/>
            <wp:effectExtent l="0" t="0" r="0" b="9525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EF4299" w14:textId="0BEAB306" w:rsidR="00CE20A6" w:rsidRDefault="006E544E" w:rsidP="00B60A72">
      <w:pPr>
        <w:shd w:val="clear" w:color="auto" w:fill="FFFFFF"/>
        <w:spacing w:line="360" w:lineRule="auto"/>
        <w:jc w:val="center"/>
        <w:rPr>
          <w:b/>
          <w:bCs/>
          <w:noProof/>
        </w:rPr>
      </w:pPr>
      <w:r>
        <w:rPr>
          <w:b/>
          <w:bCs/>
          <w:noProof/>
        </w:rPr>
        <w:t>Рис. 2.22 результат</w:t>
      </w:r>
    </w:p>
    <w:p w14:paraId="45E2AF1E" w14:textId="77777777" w:rsidR="00B60A72" w:rsidRDefault="00B60A72" w:rsidP="00B60A72">
      <w:pPr>
        <w:shd w:val="clear" w:color="auto" w:fill="FFFFFF"/>
        <w:spacing w:line="360" w:lineRule="auto"/>
        <w:jc w:val="center"/>
        <w:rPr>
          <w:b/>
          <w:bCs/>
          <w:noProof/>
        </w:rPr>
      </w:pPr>
    </w:p>
    <w:p w14:paraId="45B87037" w14:textId="72920405" w:rsidR="00B60A72" w:rsidRPr="00B60A72" w:rsidRDefault="00B60A72" w:rsidP="00B60A72">
      <w:pPr>
        <w:pStyle w:val="a0"/>
        <w:numPr>
          <w:ilvl w:val="1"/>
          <w:numId w:val="7"/>
        </w:numPr>
        <w:spacing w:before="0" w:beforeAutospacing="0" w:after="100"/>
        <w:ind w:left="0" w:firstLine="0"/>
        <w:jc w:val="center"/>
      </w:pPr>
      <w:r>
        <w:rPr>
          <w:lang w:val="ru-RU"/>
        </w:rPr>
        <w:t>Тестирование пользовательского интерфейса</w:t>
      </w:r>
    </w:p>
    <w:p w14:paraId="55C54D79" w14:textId="50C1D328" w:rsidR="00CE20A6" w:rsidRDefault="000C799E" w:rsidP="00B60A72">
      <w:pPr>
        <w:shd w:val="clear" w:color="auto" w:fill="FFFFFF"/>
        <w:spacing w:line="360" w:lineRule="auto"/>
        <w:ind w:firstLine="708"/>
        <w:rPr>
          <w:sz w:val="28"/>
          <w:szCs w:val="28"/>
        </w:rPr>
      </w:pPr>
      <w:r w:rsidRPr="000C799E">
        <w:rPr>
          <w:b/>
          <w:bCs/>
          <w:noProof/>
          <w:sz w:val="28"/>
          <w:szCs w:val="28"/>
        </w:rPr>
        <w:drawing>
          <wp:anchor distT="0" distB="0" distL="114300" distR="114300" simplePos="0" relativeHeight="251675648" behindDoc="0" locked="0" layoutInCell="1" allowOverlap="1" wp14:anchorId="52F93851" wp14:editId="3B373A3C">
            <wp:simplePos x="0" y="0"/>
            <wp:positionH relativeFrom="margin">
              <wp:align>left</wp:align>
            </wp:positionH>
            <wp:positionV relativeFrom="paragraph">
              <wp:posOffset>1489090</wp:posOffset>
            </wp:positionV>
            <wp:extent cx="5760085" cy="1989455"/>
            <wp:effectExtent l="0" t="0" r="0" b="0"/>
            <wp:wrapTopAndBottom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9894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60A72" w:rsidRPr="00B60A72">
        <w:rPr>
          <w:sz w:val="28"/>
          <w:szCs w:val="28"/>
        </w:rPr>
        <w:t xml:space="preserve">Когда пользователь заходит на главную страницу веб-приложения, открываются два ключевых варианта: войти в существующий аккаунт или создать новый. </w:t>
      </w:r>
      <w:r w:rsidR="008E6146">
        <w:rPr>
          <w:sz w:val="28"/>
          <w:szCs w:val="28"/>
        </w:rPr>
        <w:t>Данный</w:t>
      </w:r>
      <w:r w:rsidR="00B60A72" w:rsidRPr="00B60A72">
        <w:rPr>
          <w:sz w:val="28"/>
          <w:szCs w:val="28"/>
        </w:rPr>
        <w:t xml:space="preserve"> выбор критически важен для обеспечения удобного и интуитивного взаимодействия с системой.</w:t>
      </w:r>
      <w:r>
        <w:rPr>
          <w:sz w:val="28"/>
          <w:szCs w:val="28"/>
        </w:rPr>
        <w:t xml:space="preserve"> На рисунке 2.23 изображена главная страница.</w:t>
      </w:r>
    </w:p>
    <w:p w14:paraId="36CE8AAF" w14:textId="42C318A9" w:rsidR="000C799E" w:rsidRPr="000C799E" w:rsidRDefault="000C799E" w:rsidP="000C799E">
      <w:pPr>
        <w:shd w:val="clear" w:color="auto" w:fill="FFFFFF"/>
        <w:spacing w:line="360" w:lineRule="auto"/>
        <w:jc w:val="center"/>
        <w:rPr>
          <w:b/>
          <w:bCs/>
          <w:sz w:val="28"/>
          <w:szCs w:val="28"/>
        </w:rPr>
      </w:pPr>
      <w:r w:rsidRPr="000C799E">
        <w:rPr>
          <w:b/>
          <w:bCs/>
          <w:sz w:val="28"/>
          <w:szCs w:val="28"/>
        </w:rPr>
        <w:t>Рис. 2.23 главная страница</w:t>
      </w:r>
    </w:p>
    <w:p w14:paraId="7DF73CB2" w14:textId="082E44A2" w:rsidR="000C799E" w:rsidRDefault="00B825E1" w:rsidP="00B60A72">
      <w:pPr>
        <w:shd w:val="clear" w:color="auto" w:fill="FFFFFF"/>
        <w:spacing w:line="360" w:lineRule="auto"/>
        <w:ind w:firstLine="708"/>
        <w:rPr>
          <w:noProof/>
          <w:sz w:val="28"/>
          <w:szCs w:val="28"/>
        </w:rPr>
      </w:pPr>
      <w:r w:rsidRPr="00B825E1">
        <w:rPr>
          <w:noProof/>
          <w:sz w:val="28"/>
          <w:szCs w:val="28"/>
          <w:lang w:val="en-US"/>
        </w:rPr>
        <w:drawing>
          <wp:anchor distT="0" distB="0" distL="114300" distR="114300" simplePos="0" relativeHeight="251676672" behindDoc="0" locked="0" layoutInCell="1" allowOverlap="1" wp14:anchorId="4D960D88" wp14:editId="43069AEB">
            <wp:simplePos x="0" y="0"/>
            <wp:positionH relativeFrom="margin">
              <wp:align>left</wp:align>
            </wp:positionH>
            <wp:positionV relativeFrom="paragraph">
              <wp:posOffset>1169847</wp:posOffset>
            </wp:positionV>
            <wp:extent cx="5760085" cy="752475"/>
            <wp:effectExtent l="0" t="0" r="0" b="9525"/>
            <wp:wrapTopAndBottom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  <w:sz w:val="28"/>
          <w:szCs w:val="28"/>
        </w:rPr>
        <w:t>При регистрации пользователь должен ввести юзернейм, почту и пароль. После ввода, данные отправляются в базу данных. На рисунке 2.24 представлена заполненная форма регистрации пользователя. На рисунке 2.25 данные хранящиеся в базе данных.</w:t>
      </w:r>
    </w:p>
    <w:p w14:paraId="720BB9F0" w14:textId="44019DE5" w:rsidR="00F466F5" w:rsidRPr="00F466F5" w:rsidRDefault="00F466F5" w:rsidP="00F466F5">
      <w:pPr>
        <w:shd w:val="clear" w:color="auto" w:fill="FFFFFF"/>
        <w:spacing w:line="360" w:lineRule="auto"/>
        <w:jc w:val="center"/>
        <w:rPr>
          <w:b/>
          <w:bCs/>
          <w:noProof/>
          <w:sz w:val="28"/>
          <w:szCs w:val="28"/>
        </w:rPr>
      </w:pPr>
      <w:r w:rsidRPr="00F466F5">
        <w:rPr>
          <w:b/>
          <w:bCs/>
          <w:noProof/>
          <w:sz w:val="28"/>
          <w:szCs w:val="28"/>
        </w:rPr>
        <w:t>Рис. 2.24 страница с заполненными данными для регистрации</w:t>
      </w:r>
    </w:p>
    <w:p w14:paraId="515B0949" w14:textId="29B8ABD4" w:rsidR="00B825E1" w:rsidRPr="00F466F5" w:rsidRDefault="00B825E1" w:rsidP="00B60A72">
      <w:pPr>
        <w:shd w:val="clear" w:color="auto" w:fill="FFFFFF"/>
        <w:spacing w:line="360" w:lineRule="auto"/>
        <w:ind w:firstLine="708"/>
        <w:rPr>
          <w:noProof/>
          <w:sz w:val="28"/>
          <w:szCs w:val="28"/>
        </w:rPr>
      </w:pPr>
    </w:p>
    <w:p w14:paraId="04E5C8D8" w14:textId="0E82E46B" w:rsidR="00CE20A6" w:rsidRDefault="00CE20A6" w:rsidP="00CE20A6">
      <w:pPr>
        <w:shd w:val="clear" w:color="auto" w:fill="FFFFFF"/>
        <w:spacing w:line="360" w:lineRule="auto"/>
        <w:jc w:val="center"/>
        <w:rPr>
          <w:b/>
          <w:bCs/>
          <w:noProof/>
        </w:rPr>
      </w:pPr>
    </w:p>
    <w:p w14:paraId="4E819777" w14:textId="4D3A9147" w:rsidR="00CE20A6" w:rsidRPr="00F466F5" w:rsidRDefault="00F466F5" w:rsidP="00CE20A6">
      <w:pPr>
        <w:shd w:val="clear" w:color="auto" w:fill="FFFFFF"/>
        <w:spacing w:line="360" w:lineRule="auto"/>
        <w:jc w:val="center"/>
        <w:rPr>
          <w:b/>
          <w:bCs/>
          <w:noProof/>
        </w:rPr>
      </w:pPr>
      <w:r w:rsidRPr="00F466F5">
        <w:rPr>
          <w:b/>
          <w:bCs/>
          <w:noProof/>
        </w:rPr>
        <w:lastRenderedPageBreak/>
        <w:drawing>
          <wp:inline distT="0" distB="0" distL="0" distR="0" wp14:anchorId="0970BBB5" wp14:editId="4594CE8D">
            <wp:extent cx="5760085" cy="754380"/>
            <wp:effectExtent l="0" t="0" r="0" b="762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754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  <w:noProof/>
        </w:rPr>
        <w:br/>
      </w:r>
      <w:r w:rsidRPr="00B17542">
        <w:rPr>
          <w:b/>
          <w:bCs/>
          <w:noProof/>
          <w:sz w:val="28"/>
          <w:szCs w:val="28"/>
        </w:rPr>
        <w:t>Рис. 2.25 база данных с новым пользователем</w:t>
      </w:r>
    </w:p>
    <w:p w14:paraId="5E7EE27C" w14:textId="330E3498" w:rsidR="00CE20A6" w:rsidRDefault="0076465E" w:rsidP="00A36E1B">
      <w:pPr>
        <w:shd w:val="clear" w:color="auto" w:fill="FFFFFF"/>
        <w:spacing w:line="360" w:lineRule="auto"/>
        <w:rPr>
          <w:noProof/>
          <w:sz w:val="28"/>
          <w:szCs w:val="28"/>
        </w:rPr>
      </w:pPr>
      <w:r w:rsidRPr="0076465E">
        <w:rPr>
          <w:noProof/>
        </w:rPr>
        <w:drawing>
          <wp:anchor distT="0" distB="0" distL="114300" distR="114300" simplePos="0" relativeHeight="251677696" behindDoc="0" locked="0" layoutInCell="1" allowOverlap="1" wp14:anchorId="3DE53096" wp14:editId="0405A209">
            <wp:simplePos x="0" y="0"/>
            <wp:positionH relativeFrom="margin">
              <wp:align>right</wp:align>
            </wp:positionH>
            <wp:positionV relativeFrom="paragraph">
              <wp:posOffset>1539537</wp:posOffset>
            </wp:positionV>
            <wp:extent cx="5760085" cy="3492500"/>
            <wp:effectExtent l="0" t="0" r="0" b="0"/>
            <wp:wrapTopAndBottom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492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36E1B">
        <w:rPr>
          <w:b/>
          <w:bCs/>
          <w:noProof/>
        </w:rPr>
        <w:tab/>
      </w:r>
      <w:r w:rsidRPr="0076465E">
        <w:rPr>
          <w:noProof/>
          <w:sz w:val="28"/>
          <w:szCs w:val="28"/>
        </w:rPr>
        <w:t xml:space="preserve">После входа в аккаунт, пользователь может создать новую тему </w:t>
      </w:r>
      <w:r>
        <w:rPr>
          <w:noProof/>
          <w:sz w:val="28"/>
          <w:szCs w:val="28"/>
        </w:rPr>
        <w:t xml:space="preserve">с любым заголовком, далее данные заполненные пользователем внесутся в базу данных. На рисунке 2.26 показана страница создания темы с заполненными данными. </w:t>
      </w:r>
      <w:r w:rsidR="00FA211B">
        <w:rPr>
          <w:noProof/>
          <w:sz w:val="28"/>
          <w:szCs w:val="28"/>
        </w:rPr>
        <w:t xml:space="preserve">На рисунке 2.27 продемострирована страница с новой темой. </w:t>
      </w:r>
      <w:r>
        <w:rPr>
          <w:noProof/>
          <w:sz w:val="28"/>
          <w:szCs w:val="28"/>
        </w:rPr>
        <w:t>На рисунке 2.2</w:t>
      </w:r>
      <w:r w:rsidR="00FA211B">
        <w:rPr>
          <w:noProof/>
          <w:sz w:val="28"/>
          <w:szCs w:val="28"/>
        </w:rPr>
        <w:t>8</w:t>
      </w:r>
      <w:r>
        <w:rPr>
          <w:noProof/>
          <w:sz w:val="28"/>
          <w:szCs w:val="28"/>
        </w:rPr>
        <w:t xml:space="preserve"> изображена база данных с новой темой.</w:t>
      </w:r>
    </w:p>
    <w:p w14:paraId="249D2AB7" w14:textId="74A335E1" w:rsidR="0076465E" w:rsidRPr="0076465E" w:rsidRDefault="0076465E" w:rsidP="0076465E">
      <w:pPr>
        <w:shd w:val="clear" w:color="auto" w:fill="FFFFFF"/>
        <w:spacing w:line="360" w:lineRule="auto"/>
        <w:jc w:val="center"/>
        <w:rPr>
          <w:b/>
          <w:bCs/>
          <w:noProof/>
          <w:sz w:val="28"/>
          <w:szCs w:val="28"/>
        </w:rPr>
      </w:pPr>
      <w:r w:rsidRPr="0076465E">
        <w:rPr>
          <w:b/>
          <w:bCs/>
          <w:noProof/>
          <w:sz w:val="28"/>
          <w:szCs w:val="28"/>
        </w:rPr>
        <w:t>Рис. 2.26 страница с созданием новой темы</w:t>
      </w:r>
    </w:p>
    <w:p w14:paraId="57643669" w14:textId="3663BDE4" w:rsidR="0076465E" w:rsidRPr="00D5398E" w:rsidRDefault="00D5398E" w:rsidP="00D5398E">
      <w:pPr>
        <w:shd w:val="clear" w:color="auto" w:fill="FFFFFF"/>
        <w:spacing w:line="360" w:lineRule="auto"/>
        <w:jc w:val="center"/>
        <w:rPr>
          <w:b/>
          <w:bCs/>
          <w:noProof/>
          <w:sz w:val="28"/>
          <w:szCs w:val="28"/>
        </w:rPr>
      </w:pPr>
      <w:r w:rsidRPr="00D5398E">
        <w:rPr>
          <w:noProof/>
        </w:rPr>
        <w:drawing>
          <wp:inline distT="0" distB="0" distL="0" distR="0" wp14:anchorId="2D29C864" wp14:editId="13443F0D">
            <wp:extent cx="5760085" cy="972185"/>
            <wp:effectExtent l="0" t="0" r="0" b="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97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br/>
      </w:r>
      <w:r w:rsidRPr="00D5398E">
        <w:rPr>
          <w:b/>
          <w:bCs/>
          <w:noProof/>
          <w:sz w:val="28"/>
          <w:szCs w:val="28"/>
        </w:rPr>
        <w:t>Рис. 2.27 страница с новой темой</w:t>
      </w:r>
    </w:p>
    <w:p w14:paraId="29A912C4" w14:textId="382F0609" w:rsidR="00CE20A6" w:rsidRDefault="00D5398E" w:rsidP="00CE20A6">
      <w:pPr>
        <w:shd w:val="clear" w:color="auto" w:fill="FFFFFF"/>
        <w:spacing w:line="360" w:lineRule="auto"/>
        <w:jc w:val="center"/>
        <w:rPr>
          <w:b/>
          <w:bCs/>
          <w:noProof/>
        </w:rPr>
      </w:pPr>
      <w:r w:rsidRPr="00D5398E">
        <w:rPr>
          <w:b/>
          <w:bCs/>
          <w:noProof/>
        </w:rPr>
        <w:lastRenderedPageBreak/>
        <w:drawing>
          <wp:inline distT="0" distB="0" distL="0" distR="0" wp14:anchorId="7F075F15" wp14:editId="5A3C8D7C">
            <wp:extent cx="5760085" cy="962025"/>
            <wp:effectExtent l="0" t="0" r="0" b="9525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DBAC4" w14:textId="40E8B854" w:rsidR="00CE20A6" w:rsidRPr="00FA30C9" w:rsidRDefault="00D5398E" w:rsidP="00FA30C9">
      <w:pPr>
        <w:shd w:val="clear" w:color="auto" w:fill="FFFFFF"/>
        <w:spacing w:line="360" w:lineRule="auto"/>
        <w:jc w:val="center"/>
        <w:rPr>
          <w:b/>
          <w:bCs/>
          <w:noProof/>
          <w:sz w:val="28"/>
          <w:szCs w:val="28"/>
        </w:rPr>
      </w:pPr>
      <w:r w:rsidRPr="009E6CF6">
        <w:rPr>
          <w:b/>
          <w:bCs/>
          <w:noProof/>
          <w:sz w:val="28"/>
          <w:szCs w:val="28"/>
        </w:rPr>
        <w:t>Рис. 2.28 заполненная база данных с новой темой</w:t>
      </w:r>
    </w:p>
    <w:p w14:paraId="3B09EA63" w14:textId="5F826C35" w:rsidR="00CE20A6" w:rsidRPr="00B90A24" w:rsidRDefault="00B90A24" w:rsidP="00B90A24">
      <w:pPr>
        <w:shd w:val="clear" w:color="auto" w:fill="FFFFFF"/>
        <w:spacing w:line="360" w:lineRule="auto"/>
        <w:ind w:firstLine="708"/>
        <w:rPr>
          <w:noProof/>
          <w:sz w:val="28"/>
          <w:szCs w:val="28"/>
          <w:lang w:val="en-US"/>
        </w:rPr>
      </w:pPr>
      <w:r w:rsidRPr="00CB5CCC">
        <w:rPr>
          <w:b/>
          <w:bCs/>
          <w:noProof/>
        </w:rPr>
        <w:drawing>
          <wp:anchor distT="0" distB="0" distL="114300" distR="114300" simplePos="0" relativeHeight="251679744" behindDoc="0" locked="0" layoutInCell="1" allowOverlap="1" wp14:anchorId="5F3DC987" wp14:editId="67B6FDC7">
            <wp:simplePos x="0" y="0"/>
            <wp:positionH relativeFrom="margin">
              <wp:align>left</wp:align>
            </wp:positionH>
            <wp:positionV relativeFrom="paragraph">
              <wp:posOffset>1298000</wp:posOffset>
            </wp:positionV>
            <wp:extent cx="5760085" cy="1735455"/>
            <wp:effectExtent l="0" t="0" r="0" b="0"/>
            <wp:wrapTopAndBottom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7354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B5CCC" w:rsidRPr="00CB5CCC">
        <w:rPr>
          <w:noProof/>
          <w:sz w:val="28"/>
          <w:szCs w:val="28"/>
        </w:rPr>
        <w:t xml:space="preserve">Администратор имеет возможности редакстировать </w:t>
      </w:r>
      <w:r w:rsidR="00CB5CCC">
        <w:rPr>
          <w:noProof/>
          <w:sz w:val="28"/>
          <w:szCs w:val="28"/>
        </w:rPr>
        <w:t xml:space="preserve">данные </w:t>
      </w:r>
      <w:r w:rsidR="00CB5CCC" w:rsidRPr="00CB5CCC">
        <w:rPr>
          <w:noProof/>
          <w:sz w:val="28"/>
          <w:szCs w:val="28"/>
        </w:rPr>
        <w:t>пользователей с помощью административной панелью</w:t>
      </w:r>
      <w:r w:rsidR="00CB5CCC">
        <w:rPr>
          <w:noProof/>
          <w:sz w:val="28"/>
          <w:szCs w:val="28"/>
        </w:rPr>
        <w:t>. На рисунке 2.29 изображена страница с редактированием пользователя. На рисунке 2.30 продемонстрирована база данных с изменными данными пользователя.</w:t>
      </w:r>
    </w:p>
    <w:p w14:paraId="59FC6B0E" w14:textId="297E2750" w:rsidR="00CE20A6" w:rsidRDefault="00B90A24" w:rsidP="00B90A24">
      <w:pPr>
        <w:shd w:val="clear" w:color="auto" w:fill="FFFFFF"/>
        <w:spacing w:line="360" w:lineRule="auto"/>
        <w:jc w:val="center"/>
        <w:rPr>
          <w:b/>
          <w:bCs/>
          <w:noProof/>
        </w:rPr>
      </w:pPr>
      <w:r w:rsidRPr="00CB5CCC">
        <w:rPr>
          <w:b/>
          <w:bCs/>
          <w:noProof/>
        </w:rPr>
        <w:drawing>
          <wp:anchor distT="0" distB="0" distL="114300" distR="114300" simplePos="0" relativeHeight="251678720" behindDoc="0" locked="0" layoutInCell="1" allowOverlap="1" wp14:anchorId="4942DFEB" wp14:editId="1E12F7B7">
            <wp:simplePos x="0" y="0"/>
            <wp:positionH relativeFrom="margin">
              <wp:align>left</wp:align>
            </wp:positionH>
            <wp:positionV relativeFrom="paragraph">
              <wp:posOffset>2025148</wp:posOffset>
            </wp:positionV>
            <wp:extent cx="5760085" cy="812165"/>
            <wp:effectExtent l="0" t="0" r="0" b="6985"/>
            <wp:wrapTopAndBottom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8121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B5CCC">
        <w:rPr>
          <w:b/>
          <w:bCs/>
          <w:noProof/>
        </w:rPr>
        <w:t>Рис. 2.29 страница с редактированием данных пользователя</w:t>
      </w:r>
    </w:p>
    <w:p w14:paraId="62C9DEF8" w14:textId="67F88846" w:rsidR="00CB5CCC" w:rsidRDefault="00CB5CCC" w:rsidP="00CE20A6">
      <w:pPr>
        <w:shd w:val="clear" w:color="auto" w:fill="FFFFFF"/>
        <w:spacing w:line="360" w:lineRule="auto"/>
        <w:jc w:val="center"/>
        <w:rPr>
          <w:b/>
          <w:bCs/>
          <w:noProof/>
        </w:rPr>
      </w:pPr>
      <w:r>
        <w:rPr>
          <w:b/>
          <w:bCs/>
          <w:noProof/>
        </w:rPr>
        <w:t>Рис. 2.30 база данных с изменными данными</w:t>
      </w:r>
    </w:p>
    <w:p w14:paraId="4094DC12" w14:textId="2B1CF501" w:rsidR="00CE20A6" w:rsidRPr="0058526A" w:rsidRDefault="0058526A" w:rsidP="005352BD">
      <w:pPr>
        <w:shd w:val="clear" w:color="auto" w:fill="FFFFFF"/>
        <w:spacing w:line="360" w:lineRule="auto"/>
        <w:jc w:val="center"/>
        <w:rPr>
          <w:noProof/>
        </w:rPr>
      </w:pPr>
      <w:r>
        <w:rPr>
          <w:noProof/>
        </w:rPr>
        <w:t>С помощью административной панел</w:t>
      </w:r>
      <w:r w:rsidR="005352BD">
        <w:rPr>
          <w:noProof/>
        </w:rPr>
        <w:t>ью можно удалять пользователей. На рисунке 2.31 изображена база данных с удаленным пользователем.</w:t>
      </w:r>
      <w:r w:rsidR="005352BD" w:rsidRPr="005352BD">
        <w:rPr>
          <w:noProof/>
        </w:rPr>
        <w:t xml:space="preserve"> </w:t>
      </w:r>
      <w:r w:rsidR="005352BD" w:rsidRPr="005352BD">
        <w:rPr>
          <w:noProof/>
        </w:rPr>
        <w:drawing>
          <wp:inline distT="0" distB="0" distL="0" distR="0" wp14:anchorId="1974F379" wp14:editId="4AE0B0AF">
            <wp:extent cx="5760085" cy="888365"/>
            <wp:effectExtent l="0" t="0" r="0" b="6985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888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C7457" w14:textId="46794887" w:rsidR="00CE20A6" w:rsidRDefault="005352BD" w:rsidP="00CE20A6">
      <w:pPr>
        <w:shd w:val="clear" w:color="auto" w:fill="FFFFFF"/>
        <w:spacing w:line="360" w:lineRule="auto"/>
        <w:jc w:val="center"/>
        <w:rPr>
          <w:b/>
          <w:bCs/>
          <w:noProof/>
        </w:rPr>
      </w:pPr>
      <w:r>
        <w:rPr>
          <w:b/>
          <w:bCs/>
          <w:noProof/>
        </w:rPr>
        <w:t>Рис. 2.31 база данных с удаленным пользователем</w:t>
      </w:r>
    </w:p>
    <w:p w14:paraId="709F0915" w14:textId="0CB223FB" w:rsidR="00CE20A6" w:rsidRDefault="00CE20A6" w:rsidP="00CE20A6">
      <w:pPr>
        <w:shd w:val="clear" w:color="auto" w:fill="FFFFFF"/>
        <w:spacing w:line="360" w:lineRule="auto"/>
        <w:jc w:val="center"/>
        <w:rPr>
          <w:b/>
          <w:bCs/>
          <w:noProof/>
        </w:rPr>
      </w:pPr>
    </w:p>
    <w:p w14:paraId="291AFCB9" w14:textId="1C75AC4D" w:rsidR="00CE20A6" w:rsidRDefault="00CE20A6" w:rsidP="00CE20A6">
      <w:pPr>
        <w:shd w:val="clear" w:color="auto" w:fill="FFFFFF"/>
        <w:spacing w:line="360" w:lineRule="auto"/>
        <w:jc w:val="center"/>
        <w:rPr>
          <w:b/>
          <w:bCs/>
          <w:noProof/>
        </w:rPr>
      </w:pPr>
    </w:p>
    <w:p w14:paraId="695FBACB" w14:textId="2714567F" w:rsidR="00CE20A6" w:rsidRDefault="00CE20A6" w:rsidP="00CE20A6">
      <w:pPr>
        <w:shd w:val="clear" w:color="auto" w:fill="FFFFFF"/>
        <w:spacing w:line="360" w:lineRule="auto"/>
        <w:jc w:val="center"/>
        <w:rPr>
          <w:b/>
          <w:bCs/>
          <w:noProof/>
        </w:rPr>
      </w:pPr>
    </w:p>
    <w:p w14:paraId="4F1E0B5A" w14:textId="77777777" w:rsidR="00CE20A6" w:rsidRPr="00CE20A6" w:rsidRDefault="00CE20A6" w:rsidP="00D050BC">
      <w:pPr>
        <w:shd w:val="clear" w:color="auto" w:fill="FFFFFF"/>
        <w:spacing w:line="360" w:lineRule="auto"/>
        <w:rPr>
          <w:b/>
          <w:bCs/>
          <w:noProof/>
        </w:rPr>
      </w:pPr>
    </w:p>
    <w:p w14:paraId="7FF4F0E3" w14:textId="77777777" w:rsidR="00CE20A6" w:rsidRDefault="00CE20A6" w:rsidP="00916FE4">
      <w:pPr>
        <w:pStyle w:val="a"/>
        <w:numPr>
          <w:ilvl w:val="0"/>
          <w:numId w:val="0"/>
        </w:numPr>
        <w:ind w:left="709"/>
        <w:rPr>
          <w:b w:val="0"/>
          <w:bCs w:val="0"/>
          <w:snapToGrid w:val="0"/>
          <w:sz w:val="28"/>
        </w:rPr>
      </w:pPr>
      <w:bookmarkStart w:id="10" w:name="_Toc63681639"/>
    </w:p>
    <w:p w14:paraId="3E97B9A3" w14:textId="0B72091E" w:rsidR="00A97D83" w:rsidRPr="00966D23" w:rsidRDefault="00C41C4A" w:rsidP="00916FE4">
      <w:pPr>
        <w:pStyle w:val="a"/>
        <w:numPr>
          <w:ilvl w:val="0"/>
          <w:numId w:val="0"/>
        </w:numPr>
        <w:ind w:left="709"/>
      </w:pPr>
      <w:r w:rsidRPr="00966D23">
        <w:rPr>
          <w:caps w:val="0"/>
        </w:rPr>
        <w:t>ЗАКЛЮЧЕНИЕ</w:t>
      </w:r>
      <w:bookmarkEnd w:id="10"/>
    </w:p>
    <w:p w14:paraId="2203BF12" w14:textId="4878BC2F" w:rsidR="005749C3" w:rsidRPr="00952F15" w:rsidRDefault="005C323A" w:rsidP="005749C3">
      <w:pPr>
        <w:shd w:val="clear" w:color="auto" w:fill="FFFFFF"/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br w:type="page"/>
      </w:r>
      <w:r w:rsidR="005749C3" w:rsidRPr="00952F15">
        <w:rPr>
          <w:bCs/>
          <w:color w:val="000000"/>
          <w:sz w:val="28"/>
          <w:szCs w:val="28"/>
        </w:rPr>
        <w:lastRenderedPageBreak/>
        <w:t>В ходе выполнения данной работы была разработана концепция и реализован</w:t>
      </w:r>
      <w:r w:rsidR="00E21EBC">
        <w:rPr>
          <w:bCs/>
          <w:color w:val="000000"/>
          <w:sz w:val="28"/>
          <w:szCs w:val="28"/>
        </w:rPr>
        <w:t>о</w:t>
      </w:r>
      <w:r w:rsidR="005749C3" w:rsidRPr="00952F15">
        <w:rPr>
          <w:bCs/>
          <w:color w:val="000000"/>
          <w:sz w:val="28"/>
          <w:szCs w:val="28"/>
        </w:rPr>
        <w:t xml:space="preserve"> </w:t>
      </w:r>
      <w:r w:rsidR="000C3007">
        <w:rPr>
          <w:sz w:val="28"/>
          <w:szCs w:val="28"/>
        </w:rPr>
        <w:t>веб-</w:t>
      </w:r>
      <w:r w:rsidR="00E21EBC">
        <w:rPr>
          <w:sz w:val="28"/>
          <w:szCs w:val="28"/>
        </w:rPr>
        <w:t>приложение</w:t>
      </w:r>
      <w:r w:rsidR="000C3007">
        <w:rPr>
          <w:sz w:val="28"/>
          <w:szCs w:val="28"/>
        </w:rPr>
        <w:t xml:space="preserve"> </w:t>
      </w:r>
      <w:r w:rsidR="005749C3" w:rsidRPr="00952F15">
        <w:rPr>
          <w:bCs/>
          <w:color w:val="000000"/>
          <w:sz w:val="28"/>
          <w:szCs w:val="28"/>
        </w:rPr>
        <w:t xml:space="preserve">для компании </w:t>
      </w:r>
      <w:r w:rsidR="005749C3">
        <w:rPr>
          <w:bCs/>
          <w:color w:val="000000"/>
          <w:sz w:val="28"/>
          <w:szCs w:val="28"/>
        </w:rPr>
        <w:t>«</w:t>
      </w:r>
      <w:r w:rsidR="00E21EBC">
        <w:rPr>
          <w:bCs/>
          <w:color w:val="000000"/>
          <w:sz w:val="28"/>
          <w:szCs w:val="28"/>
          <w:lang w:val="en-US"/>
        </w:rPr>
        <w:t>Apulaz</w:t>
      </w:r>
      <w:r w:rsidR="005749C3">
        <w:rPr>
          <w:bCs/>
          <w:color w:val="000000"/>
          <w:sz w:val="28"/>
          <w:szCs w:val="28"/>
        </w:rPr>
        <w:t>»</w:t>
      </w:r>
      <w:r w:rsidR="005749C3" w:rsidRPr="00952F15">
        <w:rPr>
          <w:bCs/>
          <w:color w:val="000000"/>
          <w:sz w:val="28"/>
          <w:szCs w:val="28"/>
        </w:rPr>
        <w:t>, который отвечает потребностя</w:t>
      </w:r>
      <w:r w:rsidR="00E0348C">
        <w:rPr>
          <w:bCs/>
          <w:color w:val="000000"/>
          <w:sz w:val="28"/>
          <w:szCs w:val="28"/>
        </w:rPr>
        <w:t>м</w:t>
      </w:r>
      <w:r w:rsidR="005749C3" w:rsidRPr="00952F15">
        <w:rPr>
          <w:bCs/>
          <w:color w:val="000000"/>
          <w:sz w:val="28"/>
          <w:szCs w:val="28"/>
        </w:rPr>
        <w:t xml:space="preserve">. Процесс создания </w:t>
      </w:r>
      <w:r w:rsidR="000C3007">
        <w:rPr>
          <w:sz w:val="28"/>
          <w:szCs w:val="28"/>
        </w:rPr>
        <w:t>веб-</w:t>
      </w:r>
      <w:r w:rsidR="006C3626">
        <w:rPr>
          <w:sz w:val="28"/>
          <w:szCs w:val="28"/>
        </w:rPr>
        <w:t>приложения</w:t>
      </w:r>
      <w:r w:rsidR="000C3007" w:rsidRPr="00952F15">
        <w:rPr>
          <w:bCs/>
          <w:color w:val="000000"/>
          <w:sz w:val="28"/>
          <w:szCs w:val="28"/>
        </w:rPr>
        <w:t xml:space="preserve"> </w:t>
      </w:r>
      <w:r w:rsidR="005749C3" w:rsidRPr="00952F15">
        <w:rPr>
          <w:bCs/>
          <w:color w:val="000000"/>
          <w:sz w:val="28"/>
          <w:szCs w:val="28"/>
        </w:rPr>
        <w:t xml:space="preserve">включал в себя анализ рынка, изучение достижений конкурентных </w:t>
      </w:r>
      <w:r w:rsidR="000C3007">
        <w:rPr>
          <w:sz w:val="28"/>
          <w:szCs w:val="28"/>
        </w:rPr>
        <w:t>веб-</w:t>
      </w:r>
      <w:r w:rsidR="006C3626" w:rsidRPr="006C3626">
        <w:rPr>
          <w:sz w:val="28"/>
          <w:szCs w:val="28"/>
        </w:rPr>
        <w:t xml:space="preserve"> </w:t>
      </w:r>
      <w:r w:rsidR="006C3626">
        <w:rPr>
          <w:sz w:val="28"/>
          <w:szCs w:val="28"/>
        </w:rPr>
        <w:t>приложения</w:t>
      </w:r>
      <w:r w:rsidR="000C3007">
        <w:rPr>
          <w:sz w:val="28"/>
          <w:szCs w:val="28"/>
        </w:rPr>
        <w:t>.</w:t>
      </w:r>
    </w:p>
    <w:p w14:paraId="04C5C725" w14:textId="63A8C4CC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  <w:r w:rsidRPr="00952F15">
        <w:rPr>
          <w:bCs/>
          <w:color w:val="000000"/>
          <w:sz w:val="28"/>
          <w:szCs w:val="28"/>
        </w:rPr>
        <w:t>Разработанн</w:t>
      </w:r>
      <w:r w:rsidR="0085776C">
        <w:rPr>
          <w:bCs/>
          <w:color w:val="000000"/>
          <w:sz w:val="28"/>
          <w:szCs w:val="28"/>
        </w:rPr>
        <w:t>ое</w:t>
      </w:r>
      <w:r w:rsidRPr="00952F15">
        <w:rPr>
          <w:bCs/>
          <w:color w:val="000000"/>
          <w:sz w:val="28"/>
          <w:szCs w:val="28"/>
        </w:rPr>
        <w:t xml:space="preserve"> </w:t>
      </w:r>
      <w:r w:rsidR="000C3007">
        <w:rPr>
          <w:sz w:val="28"/>
          <w:szCs w:val="28"/>
        </w:rPr>
        <w:t>веб-</w:t>
      </w:r>
      <w:r w:rsidR="0085776C" w:rsidRPr="0085776C">
        <w:rPr>
          <w:sz w:val="28"/>
          <w:szCs w:val="28"/>
        </w:rPr>
        <w:t xml:space="preserve"> </w:t>
      </w:r>
      <w:r w:rsidR="0085776C">
        <w:rPr>
          <w:sz w:val="28"/>
          <w:szCs w:val="28"/>
        </w:rPr>
        <w:t>приложени</w:t>
      </w:r>
      <w:r w:rsidR="0085776C">
        <w:rPr>
          <w:sz w:val="28"/>
          <w:szCs w:val="28"/>
        </w:rPr>
        <w:t xml:space="preserve">е </w:t>
      </w:r>
      <w:r w:rsidRPr="00952F15">
        <w:rPr>
          <w:bCs/>
          <w:color w:val="000000"/>
          <w:sz w:val="28"/>
          <w:szCs w:val="28"/>
        </w:rPr>
        <w:t>обеспечивает удобный интерфейс для пользователей, предлагая интуитивно понятную навигацию и доступ к информации о предоставляемых услугах.</w:t>
      </w:r>
    </w:p>
    <w:p w14:paraId="3275935C" w14:textId="77777777" w:rsidR="005749C3" w:rsidRDefault="005749C3" w:rsidP="005749C3">
      <w:pPr>
        <w:shd w:val="clear" w:color="auto" w:fill="FFFFFF"/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>Были реализованы следующие функции</w:t>
      </w:r>
      <w:r w:rsidRPr="00952F15">
        <w:rPr>
          <w:bCs/>
          <w:color w:val="000000"/>
          <w:sz w:val="28"/>
          <w:szCs w:val="28"/>
        </w:rPr>
        <w:t>:</w:t>
      </w:r>
    </w:p>
    <w:p w14:paraId="0A7B7C69" w14:textId="654C8E08" w:rsidR="0085776C" w:rsidRPr="00FB5112" w:rsidRDefault="0085776C" w:rsidP="0085776C">
      <w:pPr>
        <w:pStyle w:val="ae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FB5112">
        <w:rPr>
          <w:sz w:val="28"/>
          <w:szCs w:val="28"/>
          <w:lang w:val="ru-RU"/>
        </w:rPr>
        <w:t>Создание</w:t>
      </w:r>
      <w:r>
        <w:rPr>
          <w:sz w:val="28"/>
          <w:szCs w:val="28"/>
          <w:lang w:val="ru-RU"/>
        </w:rPr>
        <w:t xml:space="preserve"> и просмотр тем пользователями</w:t>
      </w:r>
      <w:r w:rsidR="0083199D" w:rsidRPr="0083199D">
        <w:rPr>
          <w:sz w:val="28"/>
          <w:szCs w:val="28"/>
          <w:lang w:val="ru-RU"/>
        </w:rPr>
        <w:t>;</w:t>
      </w:r>
    </w:p>
    <w:p w14:paraId="3E60764D" w14:textId="54E6601E" w:rsidR="0085776C" w:rsidRDefault="0085776C" w:rsidP="0085776C">
      <w:pPr>
        <w:pStyle w:val="ae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FB5112">
        <w:rPr>
          <w:sz w:val="28"/>
          <w:szCs w:val="28"/>
        </w:rPr>
        <w:t>Административная панель для управления пользователями (удаление</w:t>
      </w:r>
      <w:r>
        <w:rPr>
          <w:sz w:val="28"/>
          <w:szCs w:val="28"/>
          <w:lang w:val="ru-RU"/>
        </w:rPr>
        <w:t xml:space="preserve"> и </w:t>
      </w:r>
      <w:r w:rsidRPr="00FB5112">
        <w:rPr>
          <w:sz w:val="28"/>
          <w:szCs w:val="28"/>
        </w:rPr>
        <w:t>переименование</w:t>
      </w:r>
      <w:r>
        <w:rPr>
          <w:sz w:val="28"/>
          <w:szCs w:val="28"/>
          <w:lang w:val="ru-RU"/>
        </w:rPr>
        <w:t xml:space="preserve"> данных</w:t>
      </w:r>
      <w:r w:rsidRPr="008A7056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ользователей</w:t>
      </w:r>
      <w:r w:rsidRPr="00FB5112">
        <w:rPr>
          <w:sz w:val="28"/>
          <w:szCs w:val="28"/>
        </w:rPr>
        <w:t>)</w:t>
      </w:r>
      <w:r w:rsidR="0083199D" w:rsidRPr="0083199D">
        <w:rPr>
          <w:sz w:val="28"/>
          <w:szCs w:val="28"/>
          <w:lang w:val="ru-RU"/>
        </w:rPr>
        <w:t>;</w:t>
      </w:r>
    </w:p>
    <w:p w14:paraId="15A73D9E" w14:textId="080B27E3" w:rsidR="0085776C" w:rsidRDefault="0085776C" w:rsidP="0085776C">
      <w:pPr>
        <w:pStyle w:val="ae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FB5112">
        <w:rPr>
          <w:sz w:val="28"/>
          <w:szCs w:val="28"/>
        </w:rPr>
        <w:t>Авторизация и аутентификация пользователей через логин и пароль</w:t>
      </w:r>
      <w:r w:rsidR="0083199D" w:rsidRPr="0083199D">
        <w:rPr>
          <w:sz w:val="28"/>
          <w:szCs w:val="28"/>
          <w:lang w:val="ru-RU"/>
        </w:rPr>
        <w:t>;</w:t>
      </w:r>
    </w:p>
    <w:p w14:paraId="4BF3A17A" w14:textId="77777777" w:rsidR="0085776C" w:rsidRDefault="0085776C" w:rsidP="0085776C">
      <w:pPr>
        <w:pStyle w:val="ae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FB5112">
        <w:rPr>
          <w:sz w:val="28"/>
          <w:szCs w:val="28"/>
        </w:rPr>
        <w:t>Подключение к базе данных SQLite с использованием Django</w:t>
      </w:r>
      <w:r>
        <w:rPr>
          <w:sz w:val="28"/>
          <w:szCs w:val="28"/>
          <w:lang w:val="ru-RU"/>
        </w:rPr>
        <w:t xml:space="preserve"> </w:t>
      </w:r>
      <w:r w:rsidRPr="00FB5112">
        <w:rPr>
          <w:sz w:val="28"/>
          <w:szCs w:val="28"/>
        </w:rPr>
        <w:t>для управления данными.</w:t>
      </w:r>
    </w:p>
    <w:p w14:paraId="0B4C3517" w14:textId="743C2D3A" w:rsidR="0083199D" w:rsidRPr="0083199D" w:rsidRDefault="005749C3" w:rsidP="006B7DB5">
      <w:pPr>
        <w:shd w:val="clear" w:color="auto" w:fill="FFFFFF"/>
        <w:spacing w:line="360" w:lineRule="auto"/>
        <w:ind w:firstLine="709"/>
        <w:jc w:val="both"/>
        <w:rPr>
          <w:bCs/>
          <w:color w:val="000000"/>
          <w:sz w:val="28"/>
          <w:szCs w:val="28"/>
        </w:rPr>
      </w:pPr>
      <w:r w:rsidRPr="00952F15">
        <w:rPr>
          <w:bCs/>
          <w:color w:val="000000"/>
          <w:sz w:val="28"/>
          <w:szCs w:val="28"/>
        </w:rPr>
        <w:t>Технические аспекты создания сайта были тщательно проработаны: разработка</w:t>
      </w:r>
      <w:r w:rsidR="0083199D">
        <w:rPr>
          <w:bCs/>
          <w:color w:val="000000"/>
          <w:sz w:val="28"/>
          <w:szCs w:val="28"/>
        </w:rPr>
        <w:t xml:space="preserve"> </w:t>
      </w:r>
      <w:r w:rsidRPr="00952F15">
        <w:rPr>
          <w:bCs/>
          <w:color w:val="000000"/>
          <w:sz w:val="28"/>
          <w:szCs w:val="28"/>
        </w:rPr>
        <w:t xml:space="preserve">оптимизация загрузки страниц и обеспечение безопасности данных пользователей. </w:t>
      </w:r>
      <w:r w:rsidR="0083199D" w:rsidRPr="0083199D">
        <w:rPr>
          <w:bCs/>
          <w:color w:val="000000"/>
          <w:sz w:val="28"/>
          <w:szCs w:val="28"/>
        </w:rPr>
        <w:t>Особое внимание в проекте было уделено нескольким ключевым аспектам</w:t>
      </w:r>
      <w:r w:rsidR="0083199D">
        <w:rPr>
          <w:bCs/>
          <w:color w:val="000000"/>
          <w:sz w:val="28"/>
          <w:szCs w:val="28"/>
        </w:rPr>
        <w:t>:</w:t>
      </w:r>
    </w:p>
    <w:p w14:paraId="4A233328" w14:textId="0DFEB8FB" w:rsidR="0083199D" w:rsidRPr="00FB5112" w:rsidRDefault="0083199D" w:rsidP="0083199D">
      <w:pPr>
        <w:pStyle w:val="ae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83199D">
        <w:rPr>
          <w:rStyle w:val="afa"/>
          <w:b w:val="0"/>
          <w:bCs w:val="0"/>
          <w:sz w:val="28"/>
          <w:szCs w:val="28"/>
        </w:rPr>
        <w:t>Удобству пользовательского интерфейса</w:t>
      </w:r>
      <w:r w:rsidRPr="0083199D">
        <w:rPr>
          <w:sz w:val="28"/>
          <w:szCs w:val="28"/>
          <w:lang w:val="ru-RU"/>
        </w:rPr>
        <w:t>;</w:t>
      </w:r>
    </w:p>
    <w:p w14:paraId="436E6F8E" w14:textId="0E097883" w:rsidR="0083199D" w:rsidRDefault="0083199D" w:rsidP="0083199D">
      <w:pPr>
        <w:pStyle w:val="ae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83199D">
        <w:rPr>
          <w:sz w:val="28"/>
          <w:szCs w:val="28"/>
        </w:rPr>
        <w:t>Безопасности данных</w:t>
      </w:r>
      <w:r w:rsidRPr="0083199D">
        <w:rPr>
          <w:sz w:val="28"/>
          <w:szCs w:val="28"/>
          <w:lang w:val="ru-RU"/>
        </w:rPr>
        <w:t>;</w:t>
      </w:r>
    </w:p>
    <w:p w14:paraId="309C6DF7" w14:textId="69A8B86A" w:rsidR="00733D4B" w:rsidRPr="006B7DB5" w:rsidRDefault="0083199D" w:rsidP="006B7DB5">
      <w:pPr>
        <w:pStyle w:val="ae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83199D">
        <w:rPr>
          <w:sz w:val="28"/>
          <w:szCs w:val="28"/>
        </w:rPr>
        <w:t>Производительности</w:t>
      </w:r>
      <w:r w:rsidR="00FF086C">
        <w:rPr>
          <w:sz w:val="28"/>
          <w:szCs w:val="28"/>
          <w:lang w:val="en-US"/>
        </w:rPr>
        <w:t>.</w:t>
      </w:r>
    </w:p>
    <w:p w14:paraId="7C336A6E" w14:textId="77777777" w:rsidR="00457CF9" w:rsidRPr="00457CF9" w:rsidRDefault="009315B5" w:rsidP="00457CF9">
      <w:pPr>
        <w:pStyle w:val="a"/>
        <w:numPr>
          <w:ilvl w:val="0"/>
          <w:numId w:val="0"/>
        </w:numPr>
        <w:spacing w:before="0"/>
        <w:ind w:left="709"/>
      </w:pPr>
      <w:r>
        <w:br w:type="page"/>
      </w:r>
      <w:bookmarkStart w:id="11" w:name="_Toc63681640"/>
      <w:r w:rsidR="000F391F">
        <w:lastRenderedPageBreak/>
        <w:t>Список литературы</w:t>
      </w:r>
      <w:bookmarkEnd w:id="11"/>
    </w:p>
    <w:p w14:paraId="6987BF38" w14:textId="48797121" w:rsidR="00CB0AD7" w:rsidRPr="006232E7" w:rsidRDefault="006232E7" w:rsidP="006232E7">
      <w:pPr>
        <w:pStyle w:val="af8"/>
        <w:rPr>
          <w:sz w:val="28"/>
          <w:szCs w:val="28"/>
        </w:rPr>
      </w:pPr>
      <w:r w:rsidRPr="006232E7">
        <w:rPr>
          <w:sz w:val="28"/>
          <w:szCs w:val="28"/>
        </w:rPr>
        <w:t xml:space="preserve">1. </w:t>
      </w:r>
      <w:r w:rsidR="00CB0AD7" w:rsidRPr="006232E7">
        <w:rPr>
          <w:sz w:val="28"/>
          <w:szCs w:val="28"/>
        </w:rPr>
        <w:t xml:space="preserve">Макдональд, Уильям С. </w:t>
      </w:r>
      <w:r w:rsidR="00CB0AD7" w:rsidRPr="006232E7">
        <w:rPr>
          <w:rStyle w:val="afa"/>
          <w:sz w:val="28"/>
          <w:szCs w:val="28"/>
        </w:rPr>
        <w:t>«Django 3.0: Разработка веб-приложений на Python»</w:t>
      </w:r>
      <w:r w:rsidR="00CB0AD7" w:rsidRPr="006232E7">
        <w:rPr>
          <w:sz w:val="28"/>
          <w:szCs w:val="28"/>
        </w:rPr>
        <w:t>. Москва: Лаборатория знаний, 2021.</w:t>
      </w:r>
    </w:p>
    <w:p w14:paraId="2F9FA257" w14:textId="3D878CE6" w:rsidR="00CB0AD7" w:rsidRDefault="006232E7" w:rsidP="006232E7">
      <w:pPr>
        <w:pStyle w:val="af8"/>
      </w:pPr>
      <w:r>
        <w:rPr>
          <w:sz w:val="28"/>
          <w:szCs w:val="28"/>
        </w:rPr>
        <w:t xml:space="preserve">2. </w:t>
      </w:r>
      <w:r>
        <w:rPr>
          <w:sz w:val="28"/>
          <w:szCs w:val="28"/>
        </w:rPr>
        <w:tab/>
      </w:r>
      <w:r w:rsidR="00CB0AD7" w:rsidRPr="00CB0AD7">
        <w:rPr>
          <w:sz w:val="28"/>
          <w:szCs w:val="28"/>
        </w:rPr>
        <w:t xml:space="preserve">Хартл, Майкл. </w:t>
      </w:r>
      <w:r w:rsidR="00CB0AD7" w:rsidRPr="00CB0AD7">
        <w:rPr>
          <w:rStyle w:val="afa"/>
          <w:sz w:val="28"/>
          <w:szCs w:val="28"/>
        </w:rPr>
        <w:t>«Ruby on Rails: Учебник по созданию веб-приложений»</w:t>
      </w:r>
      <w:r w:rsidR="00CB0AD7" w:rsidRPr="00CB0AD7">
        <w:rPr>
          <w:sz w:val="28"/>
          <w:szCs w:val="28"/>
        </w:rPr>
        <w:t>. Санкт-Петербург: Питер, 2022</w:t>
      </w:r>
      <w:r w:rsidR="00CB0AD7">
        <w:t>.</w:t>
      </w:r>
    </w:p>
    <w:p w14:paraId="644F51F0" w14:textId="60C8490D" w:rsidR="005749C3" w:rsidRPr="006232E7" w:rsidRDefault="006232E7" w:rsidP="006232E7">
      <w:pPr>
        <w:shd w:val="clear" w:color="auto" w:fill="FFFFFF"/>
        <w:jc w:val="both"/>
        <w:textAlignment w:val="baseline"/>
        <w:rPr>
          <w:color w:val="0C0D0E"/>
          <w:sz w:val="28"/>
          <w:szCs w:val="28"/>
        </w:rPr>
      </w:pPr>
      <w:r>
        <w:rPr>
          <w:sz w:val="28"/>
          <w:szCs w:val="28"/>
        </w:rPr>
        <w:t>3.</w:t>
      </w:r>
      <w:r>
        <w:rPr>
          <w:sz w:val="28"/>
          <w:szCs w:val="28"/>
        </w:rPr>
        <w:tab/>
      </w:r>
      <w:r w:rsidR="005749C3" w:rsidRPr="006232E7">
        <w:rPr>
          <w:sz w:val="28"/>
          <w:szCs w:val="28"/>
        </w:rPr>
        <w:t>Робсон Элизабет, Фримен Эрик -</w:t>
      </w:r>
      <w:r w:rsidR="005749C3" w:rsidRPr="006232E7">
        <w:rPr>
          <w:color w:val="0C0D0E"/>
          <w:sz w:val="28"/>
          <w:szCs w:val="28"/>
        </w:rPr>
        <w:t>"</w:t>
      </w:r>
      <w:r w:rsidR="005749C3" w:rsidRPr="006232E7">
        <w:rPr>
          <w:rStyle w:val="af9"/>
          <w:i w:val="0"/>
          <w:iCs w:val="0"/>
          <w:color w:val="000000" w:themeColor="text1"/>
          <w:sz w:val="28"/>
          <w:szCs w:val="28"/>
          <w:shd w:val="clear" w:color="auto" w:fill="FFFFFF"/>
        </w:rPr>
        <w:t>Изучаем HTML, XHTML и CSS</w:t>
      </w:r>
      <w:r w:rsidR="005749C3" w:rsidRPr="006232E7">
        <w:rPr>
          <w:color w:val="0C0D0E"/>
          <w:sz w:val="28"/>
          <w:szCs w:val="28"/>
        </w:rPr>
        <w:t>", Питер, 2019, 720 стр. (ориг. название: "</w:t>
      </w:r>
      <w:r w:rsidR="005749C3" w:rsidRPr="006232E7">
        <w:rPr>
          <w:color w:val="0C0D0E"/>
          <w:sz w:val="28"/>
          <w:szCs w:val="28"/>
          <w:lang w:val="en-US"/>
        </w:rPr>
        <w:t>Head</w:t>
      </w:r>
      <w:r w:rsidR="005749C3" w:rsidRPr="006232E7">
        <w:rPr>
          <w:color w:val="0C0D0E"/>
          <w:sz w:val="28"/>
          <w:szCs w:val="28"/>
        </w:rPr>
        <w:t xml:space="preserve"> </w:t>
      </w:r>
      <w:r w:rsidR="005749C3" w:rsidRPr="006232E7">
        <w:rPr>
          <w:color w:val="0C0D0E"/>
          <w:sz w:val="28"/>
          <w:szCs w:val="28"/>
          <w:lang w:val="en-US"/>
        </w:rPr>
        <w:t>First</w:t>
      </w:r>
      <w:r w:rsidR="005749C3" w:rsidRPr="006232E7">
        <w:rPr>
          <w:color w:val="0C0D0E"/>
          <w:sz w:val="28"/>
          <w:szCs w:val="28"/>
        </w:rPr>
        <w:t xml:space="preserve"> </w:t>
      </w:r>
      <w:r w:rsidR="005749C3" w:rsidRPr="006232E7">
        <w:rPr>
          <w:color w:val="0C0D0E"/>
          <w:sz w:val="28"/>
          <w:szCs w:val="28"/>
          <w:lang w:val="en-US"/>
        </w:rPr>
        <w:t>HTML</w:t>
      </w:r>
      <w:r w:rsidR="005749C3" w:rsidRPr="006232E7">
        <w:rPr>
          <w:color w:val="0C0D0E"/>
          <w:sz w:val="28"/>
          <w:szCs w:val="28"/>
        </w:rPr>
        <w:t xml:space="preserve"> </w:t>
      </w:r>
      <w:r w:rsidR="005749C3" w:rsidRPr="006232E7">
        <w:rPr>
          <w:color w:val="0C0D0E"/>
          <w:sz w:val="28"/>
          <w:szCs w:val="28"/>
          <w:lang w:val="en-US"/>
        </w:rPr>
        <w:t>with</w:t>
      </w:r>
      <w:r w:rsidR="005749C3" w:rsidRPr="006232E7">
        <w:rPr>
          <w:color w:val="0C0D0E"/>
          <w:sz w:val="28"/>
          <w:szCs w:val="28"/>
        </w:rPr>
        <w:t xml:space="preserve"> </w:t>
      </w:r>
      <w:r w:rsidR="005749C3" w:rsidRPr="006232E7">
        <w:rPr>
          <w:color w:val="0C0D0E"/>
          <w:sz w:val="28"/>
          <w:szCs w:val="28"/>
          <w:lang w:val="en-US"/>
        </w:rPr>
        <w:t>CSS</w:t>
      </w:r>
      <w:r w:rsidR="005749C3" w:rsidRPr="006232E7">
        <w:rPr>
          <w:color w:val="0C0D0E"/>
          <w:sz w:val="28"/>
          <w:szCs w:val="28"/>
        </w:rPr>
        <w:t xml:space="preserve"> &amp; </w:t>
      </w:r>
      <w:r w:rsidR="005749C3" w:rsidRPr="006232E7">
        <w:rPr>
          <w:color w:val="0C0D0E"/>
          <w:sz w:val="28"/>
          <w:szCs w:val="28"/>
          <w:lang w:val="en-US"/>
        </w:rPr>
        <w:t>XHTML</w:t>
      </w:r>
      <w:r w:rsidR="005749C3" w:rsidRPr="006232E7">
        <w:rPr>
          <w:color w:val="0C0D0E"/>
          <w:sz w:val="28"/>
          <w:szCs w:val="28"/>
        </w:rPr>
        <w:t xml:space="preserve"> ")</w:t>
      </w:r>
    </w:p>
    <w:p w14:paraId="7D110B1F" w14:textId="460D6776" w:rsidR="005749C3" w:rsidRPr="006232E7" w:rsidRDefault="006232E7" w:rsidP="006232E7">
      <w:pPr>
        <w:shd w:val="clear" w:color="auto" w:fill="FFFFFF"/>
        <w:jc w:val="both"/>
        <w:textAlignment w:val="baseline"/>
        <w:rPr>
          <w:color w:val="0C0D0E"/>
          <w:sz w:val="28"/>
          <w:szCs w:val="28"/>
        </w:rPr>
      </w:pPr>
      <w:r>
        <w:rPr>
          <w:color w:val="1F1F1F"/>
          <w:sz w:val="28"/>
          <w:szCs w:val="28"/>
          <w:shd w:val="clear" w:color="auto" w:fill="FFFFFF"/>
        </w:rPr>
        <w:t>4.</w:t>
      </w:r>
      <w:r>
        <w:rPr>
          <w:color w:val="1F1F1F"/>
          <w:sz w:val="28"/>
          <w:szCs w:val="28"/>
          <w:shd w:val="clear" w:color="auto" w:fill="FFFFFF"/>
        </w:rPr>
        <w:tab/>
      </w:r>
      <w:r w:rsidR="005749C3" w:rsidRPr="006232E7">
        <w:rPr>
          <w:color w:val="1F1F1F"/>
          <w:sz w:val="28"/>
          <w:szCs w:val="28"/>
          <w:shd w:val="clear" w:color="auto" w:fill="FFFFFF"/>
        </w:rPr>
        <w:t xml:space="preserve">Джон Дакетт - </w:t>
      </w:r>
      <w:r w:rsidR="005749C3" w:rsidRPr="006232E7">
        <w:rPr>
          <w:color w:val="0C0D0E"/>
          <w:sz w:val="28"/>
          <w:szCs w:val="28"/>
        </w:rPr>
        <w:t>"</w:t>
      </w:r>
      <w:r w:rsidR="005749C3" w:rsidRPr="006232E7">
        <w:rPr>
          <w:color w:val="1F1F1F"/>
          <w:sz w:val="28"/>
          <w:szCs w:val="28"/>
          <w:shd w:val="clear" w:color="auto" w:fill="FFFFFF"/>
        </w:rPr>
        <w:t>HTML и CSS. Разработка и дизайн веб-сайтов</w:t>
      </w:r>
      <w:r w:rsidR="005749C3" w:rsidRPr="006232E7">
        <w:rPr>
          <w:color w:val="0C0D0E"/>
          <w:sz w:val="28"/>
          <w:szCs w:val="28"/>
        </w:rPr>
        <w:t>", ЛитРес, 2022, 480 стр. (ориг. название: "</w:t>
      </w:r>
      <w:r w:rsidR="005749C3" w:rsidRPr="006232E7">
        <w:rPr>
          <w:color w:val="1F1F1F"/>
          <w:sz w:val="28"/>
          <w:szCs w:val="28"/>
          <w:shd w:val="clear" w:color="auto" w:fill="FFFFFF"/>
        </w:rPr>
        <w:t xml:space="preserve"> HTML &amp; CSS </w:t>
      </w:r>
      <w:r w:rsidR="005749C3" w:rsidRPr="006232E7">
        <w:rPr>
          <w:color w:val="1F1F1F"/>
          <w:sz w:val="28"/>
          <w:szCs w:val="28"/>
          <w:shd w:val="clear" w:color="auto" w:fill="FFFFFF"/>
          <w:lang w:val="en-US"/>
        </w:rPr>
        <w:t>design</w:t>
      </w:r>
      <w:r w:rsidR="005749C3" w:rsidRPr="006232E7">
        <w:rPr>
          <w:color w:val="1F1F1F"/>
          <w:sz w:val="28"/>
          <w:szCs w:val="28"/>
          <w:shd w:val="clear" w:color="auto" w:fill="FFFFFF"/>
        </w:rPr>
        <w:t xml:space="preserve"> </w:t>
      </w:r>
      <w:r w:rsidR="005749C3" w:rsidRPr="006232E7">
        <w:rPr>
          <w:color w:val="1F1F1F"/>
          <w:sz w:val="28"/>
          <w:szCs w:val="28"/>
          <w:shd w:val="clear" w:color="auto" w:fill="FFFFFF"/>
          <w:lang w:val="en-US"/>
        </w:rPr>
        <w:t>and</w:t>
      </w:r>
      <w:r w:rsidR="005749C3" w:rsidRPr="006232E7">
        <w:rPr>
          <w:color w:val="1F1F1F"/>
          <w:sz w:val="28"/>
          <w:szCs w:val="28"/>
          <w:shd w:val="clear" w:color="auto" w:fill="FFFFFF"/>
        </w:rPr>
        <w:t xml:space="preserve"> </w:t>
      </w:r>
      <w:r w:rsidR="005749C3" w:rsidRPr="006232E7">
        <w:rPr>
          <w:color w:val="1F1F1F"/>
          <w:sz w:val="28"/>
          <w:szCs w:val="28"/>
          <w:shd w:val="clear" w:color="auto" w:fill="FFFFFF"/>
          <w:lang w:val="en-US"/>
        </w:rPr>
        <w:t>build</w:t>
      </w:r>
      <w:r w:rsidR="005749C3" w:rsidRPr="006232E7">
        <w:rPr>
          <w:color w:val="1F1F1F"/>
          <w:sz w:val="28"/>
          <w:szCs w:val="28"/>
          <w:shd w:val="clear" w:color="auto" w:fill="FFFFFF"/>
        </w:rPr>
        <w:t xml:space="preserve"> </w:t>
      </w:r>
      <w:r w:rsidR="005749C3" w:rsidRPr="006232E7">
        <w:rPr>
          <w:color w:val="1F1F1F"/>
          <w:sz w:val="28"/>
          <w:szCs w:val="28"/>
          <w:shd w:val="clear" w:color="auto" w:fill="FFFFFF"/>
          <w:lang w:val="en-US"/>
        </w:rPr>
        <w:t>website</w:t>
      </w:r>
      <w:r w:rsidR="005749C3" w:rsidRPr="006232E7">
        <w:rPr>
          <w:color w:val="0C0D0E"/>
          <w:sz w:val="28"/>
          <w:szCs w:val="28"/>
        </w:rPr>
        <w:t xml:space="preserve"> ")</w:t>
      </w:r>
    </w:p>
    <w:p w14:paraId="11E4AA29" w14:textId="72991435" w:rsidR="005749C3" w:rsidRPr="006232E7" w:rsidRDefault="005749C3" w:rsidP="006232E7">
      <w:pPr>
        <w:pStyle w:val="ae"/>
        <w:numPr>
          <w:ilvl w:val="3"/>
          <w:numId w:val="16"/>
        </w:numPr>
        <w:shd w:val="clear" w:color="auto" w:fill="FFFFFF"/>
        <w:ind w:left="0" w:firstLine="0"/>
        <w:jc w:val="both"/>
        <w:textAlignment w:val="baseline"/>
        <w:rPr>
          <w:color w:val="0C0D0E"/>
          <w:sz w:val="28"/>
          <w:szCs w:val="28"/>
          <w:lang w:val="en-US"/>
        </w:rPr>
      </w:pPr>
      <w:r w:rsidRPr="006232E7">
        <w:rPr>
          <w:color w:val="0C0D0E"/>
          <w:sz w:val="28"/>
          <w:szCs w:val="28"/>
        </w:rPr>
        <w:t xml:space="preserve">Бен Фрэйн - "Отзывчивый дизайн на </w:t>
      </w:r>
      <w:r w:rsidRPr="006232E7">
        <w:rPr>
          <w:color w:val="0C0D0E"/>
          <w:sz w:val="28"/>
          <w:szCs w:val="28"/>
          <w:lang w:val="en-US"/>
        </w:rPr>
        <w:t>HTML</w:t>
      </w:r>
      <w:r w:rsidRPr="006232E7">
        <w:rPr>
          <w:color w:val="0C0D0E"/>
          <w:sz w:val="28"/>
          <w:szCs w:val="28"/>
        </w:rPr>
        <w:t xml:space="preserve">5 и </w:t>
      </w:r>
      <w:r w:rsidRPr="006232E7">
        <w:rPr>
          <w:color w:val="0C0D0E"/>
          <w:sz w:val="28"/>
          <w:szCs w:val="28"/>
          <w:lang w:val="en-US"/>
        </w:rPr>
        <w:t>CSS</w:t>
      </w:r>
      <w:r w:rsidRPr="006232E7">
        <w:rPr>
          <w:color w:val="0C0D0E"/>
          <w:sz w:val="28"/>
          <w:szCs w:val="28"/>
        </w:rPr>
        <w:t xml:space="preserve">3 для любых устройств", Питер, 2022, 336 стр. </w:t>
      </w:r>
      <w:r w:rsidRPr="006232E7">
        <w:rPr>
          <w:color w:val="0C0D0E"/>
          <w:sz w:val="28"/>
          <w:szCs w:val="28"/>
          <w:lang w:val="en-US"/>
        </w:rPr>
        <w:t>(</w:t>
      </w:r>
      <w:r w:rsidRPr="006232E7">
        <w:rPr>
          <w:color w:val="0C0D0E"/>
          <w:sz w:val="28"/>
          <w:szCs w:val="28"/>
        </w:rPr>
        <w:t>ориг</w:t>
      </w:r>
      <w:r w:rsidRPr="006232E7">
        <w:rPr>
          <w:color w:val="0C0D0E"/>
          <w:sz w:val="28"/>
          <w:szCs w:val="28"/>
          <w:lang w:val="en-US"/>
        </w:rPr>
        <w:t xml:space="preserve">. </w:t>
      </w:r>
      <w:r w:rsidRPr="006232E7">
        <w:rPr>
          <w:color w:val="0C0D0E"/>
          <w:sz w:val="28"/>
          <w:szCs w:val="28"/>
        </w:rPr>
        <w:t>название</w:t>
      </w:r>
      <w:r w:rsidRPr="006232E7">
        <w:rPr>
          <w:color w:val="0C0D0E"/>
          <w:sz w:val="28"/>
          <w:szCs w:val="28"/>
          <w:lang w:val="en-US"/>
        </w:rPr>
        <w:t>: "Responsive web design with HTML5 and CSS3")</w:t>
      </w:r>
    </w:p>
    <w:p w14:paraId="0C60B127" w14:textId="77777777" w:rsidR="005749C3" w:rsidRPr="006232E7" w:rsidRDefault="005749C3" w:rsidP="005749C3">
      <w:pPr>
        <w:pStyle w:val="ae"/>
        <w:shd w:val="clear" w:color="auto" w:fill="FFFFFF"/>
        <w:ind w:left="709"/>
        <w:jc w:val="both"/>
        <w:textAlignment w:val="baseline"/>
        <w:rPr>
          <w:color w:val="0C0D0E"/>
          <w:sz w:val="28"/>
          <w:szCs w:val="28"/>
          <w:lang w:val="en-US"/>
        </w:rPr>
      </w:pPr>
    </w:p>
    <w:p w14:paraId="7478D8DE" w14:textId="77777777" w:rsidR="005749C3" w:rsidRPr="006232E7" w:rsidRDefault="005749C3" w:rsidP="005749C3">
      <w:pPr>
        <w:shd w:val="clear" w:color="auto" w:fill="FFFFFF"/>
        <w:jc w:val="both"/>
        <w:textAlignment w:val="baseline"/>
        <w:rPr>
          <w:color w:val="0C0D0E"/>
          <w:sz w:val="28"/>
          <w:szCs w:val="28"/>
          <w:lang w:val="en-US"/>
        </w:rPr>
      </w:pPr>
    </w:p>
    <w:p w14:paraId="5B24A339" w14:textId="77777777" w:rsidR="005749C3" w:rsidRPr="006232E7" w:rsidRDefault="005749C3" w:rsidP="005749C3">
      <w:pPr>
        <w:pStyle w:val="ae"/>
        <w:shd w:val="clear" w:color="auto" w:fill="FFFFFF"/>
        <w:ind w:left="709"/>
        <w:jc w:val="both"/>
        <w:textAlignment w:val="baseline"/>
        <w:rPr>
          <w:color w:val="0C0D0E"/>
          <w:sz w:val="28"/>
          <w:szCs w:val="28"/>
          <w:lang w:val="en-US"/>
        </w:rPr>
      </w:pPr>
    </w:p>
    <w:p w14:paraId="2796B52C" w14:textId="77777777" w:rsidR="005749C3" w:rsidRPr="006232E7" w:rsidRDefault="005749C3" w:rsidP="005749C3">
      <w:pPr>
        <w:pStyle w:val="af8"/>
        <w:spacing w:before="0" w:beforeAutospacing="0" w:after="0" w:afterAutospacing="0" w:line="360" w:lineRule="auto"/>
        <w:jc w:val="both"/>
        <w:rPr>
          <w:b/>
          <w:bCs/>
          <w:color w:val="000000"/>
          <w:sz w:val="28"/>
          <w:szCs w:val="28"/>
          <w:lang w:val="en-US"/>
        </w:rPr>
      </w:pPr>
    </w:p>
    <w:p w14:paraId="5BB12F4D" w14:textId="77777777" w:rsidR="005749C3" w:rsidRPr="005422C8" w:rsidRDefault="005749C3" w:rsidP="005749C3">
      <w:pPr>
        <w:pStyle w:val="af8"/>
        <w:spacing w:before="0" w:beforeAutospacing="0" w:after="0" w:afterAutospacing="0" w:line="360" w:lineRule="auto"/>
        <w:jc w:val="both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Интернет–источники:</w:t>
      </w:r>
    </w:p>
    <w:p w14:paraId="4394D8EB" w14:textId="5754887B" w:rsidR="00A36524" w:rsidRPr="00CB0AD7" w:rsidRDefault="00A36524" w:rsidP="005E06EB">
      <w:pPr>
        <w:rPr>
          <w:sz w:val="28"/>
          <w:szCs w:val="28"/>
        </w:rPr>
      </w:pPr>
      <w:r w:rsidRPr="00CB0AD7">
        <w:rPr>
          <w:rFonts w:hAnsi="Symbol"/>
          <w:sz w:val="28"/>
          <w:szCs w:val="28"/>
        </w:rPr>
        <w:t>1</w:t>
      </w:r>
      <w:r w:rsidR="005E06EB" w:rsidRPr="00CB0AD7">
        <w:rPr>
          <w:rFonts w:hAnsi="Symbol"/>
          <w:sz w:val="28"/>
          <w:szCs w:val="28"/>
        </w:rPr>
        <w:t>.</w:t>
      </w:r>
      <w:r w:rsidRPr="00CB0AD7">
        <w:rPr>
          <w:sz w:val="28"/>
          <w:szCs w:val="28"/>
        </w:rPr>
        <w:t xml:space="preserve"> </w:t>
      </w:r>
      <w:r w:rsidRPr="00CB0AD7">
        <w:rPr>
          <w:rStyle w:val="afa"/>
          <w:sz w:val="28"/>
          <w:szCs w:val="28"/>
        </w:rPr>
        <w:t>Официальная документация Django</w:t>
      </w:r>
      <w:r w:rsidR="00CB0AD7">
        <w:rPr>
          <w:sz w:val="28"/>
          <w:szCs w:val="28"/>
        </w:rPr>
        <w:t xml:space="preserve"> </w:t>
      </w:r>
      <w:hyperlink r:id="rId50" w:history="1">
        <w:r w:rsidR="00CB0AD7" w:rsidRPr="00C20B6C">
          <w:rPr>
            <w:rStyle w:val="af0"/>
            <w:sz w:val="28"/>
            <w:szCs w:val="28"/>
          </w:rPr>
          <w:t>https://docs.djangoproject.com/en/stable/</w:t>
        </w:r>
      </w:hyperlink>
      <w:r w:rsidR="005E06EB" w:rsidRPr="00CB0AD7">
        <w:rPr>
          <w:sz w:val="28"/>
          <w:szCs w:val="28"/>
        </w:rPr>
        <w:t xml:space="preserve"> </w:t>
      </w:r>
      <w:r w:rsidRPr="00CB0AD7">
        <w:rPr>
          <w:sz w:val="28"/>
          <w:szCs w:val="28"/>
        </w:rPr>
        <w:t>Подробная документация по Django, включая администрирование, безопасность, работу с ORM.</w:t>
      </w:r>
    </w:p>
    <w:p w14:paraId="40528C5B" w14:textId="07E438E2" w:rsidR="00A36524" w:rsidRPr="00CB0AD7" w:rsidRDefault="005E06EB" w:rsidP="005E06EB">
      <w:pPr>
        <w:rPr>
          <w:sz w:val="28"/>
          <w:szCs w:val="28"/>
        </w:rPr>
      </w:pPr>
      <w:r w:rsidRPr="00CB0AD7">
        <w:rPr>
          <w:rFonts w:hAnsi="Symbol"/>
          <w:sz w:val="28"/>
          <w:szCs w:val="28"/>
        </w:rPr>
        <w:t>2.</w:t>
      </w:r>
      <w:r w:rsidR="00A36524" w:rsidRPr="00CB0AD7">
        <w:rPr>
          <w:sz w:val="28"/>
          <w:szCs w:val="28"/>
        </w:rPr>
        <w:t xml:space="preserve">  </w:t>
      </w:r>
      <w:r w:rsidR="00A36524" w:rsidRPr="00CB0AD7">
        <w:rPr>
          <w:rStyle w:val="afa"/>
          <w:sz w:val="28"/>
          <w:szCs w:val="28"/>
        </w:rPr>
        <w:t>W3Schools: Django Tutorial</w:t>
      </w:r>
      <w:r w:rsidR="00A36524" w:rsidRPr="00CB0AD7">
        <w:rPr>
          <w:sz w:val="28"/>
          <w:szCs w:val="28"/>
        </w:rPr>
        <w:br/>
      </w:r>
      <w:hyperlink r:id="rId51" w:tgtFrame="_new" w:history="1">
        <w:r w:rsidR="00A36524" w:rsidRPr="00CB0AD7">
          <w:rPr>
            <w:rStyle w:val="af0"/>
            <w:sz w:val="28"/>
            <w:szCs w:val="28"/>
          </w:rPr>
          <w:t>https://www.w3schools.com/django/</w:t>
        </w:r>
      </w:hyperlink>
      <w:r w:rsidRPr="00CB0AD7">
        <w:rPr>
          <w:sz w:val="28"/>
          <w:szCs w:val="28"/>
        </w:rPr>
        <w:t xml:space="preserve"> </w:t>
      </w:r>
      <w:r w:rsidR="00A36524" w:rsidRPr="00CB0AD7">
        <w:rPr>
          <w:sz w:val="28"/>
          <w:szCs w:val="28"/>
        </w:rPr>
        <w:t>Учебник по основам Django, включая создание приложений, работу с базами данных и моделями.</w:t>
      </w:r>
    </w:p>
    <w:p w14:paraId="39DF68DC" w14:textId="7D74F44D" w:rsidR="00A36524" w:rsidRPr="00CB0AD7" w:rsidRDefault="005E06EB" w:rsidP="005E06EB">
      <w:pPr>
        <w:rPr>
          <w:sz w:val="28"/>
          <w:szCs w:val="28"/>
        </w:rPr>
      </w:pPr>
      <w:r w:rsidRPr="00CB0AD7">
        <w:rPr>
          <w:rFonts w:hAnsi="Symbol"/>
          <w:sz w:val="28"/>
          <w:szCs w:val="28"/>
        </w:rPr>
        <w:t>3.</w:t>
      </w:r>
      <w:r w:rsidR="00A36524" w:rsidRPr="00CB0AD7">
        <w:rPr>
          <w:sz w:val="28"/>
          <w:szCs w:val="28"/>
        </w:rPr>
        <w:t xml:space="preserve"> </w:t>
      </w:r>
      <w:r w:rsidR="00A36524" w:rsidRPr="00CB0AD7">
        <w:rPr>
          <w:rStyle w:val="afa"/>
          <w:sz w:val="28"/>
          <w:szCs w:val="28"/>
        </w:rPr>
        <w:t>MDN Web Docs: Django Admin</w:t>
      </w:r>
      <w:r w:rsidR="00A36524" w:rsidRPr="00CB0AD7">
        <w:rPr>
          <w:sz w:val="28"/>
          <w:szCs w:val="28"/>
        </w:rPr>
        <w:br/>
      </w:r>
      <w:hyperlink r:id="rId52" w:tgtFrame="_new" w:history="1">
        <w:r w:rsidR="00A36524" w:rsidRPr="00CB0AD7">
          <w:rPr>
            <w:rStyle w:val="af0"/>
            <w:sz w:val="28"/>
            <w:szCs w:val="28"/>
          </w:rPr>
          <w:t>https://developer.mozilla.org/en-US/docs/Learn/Server-side/Django/Admin_site</w:t>
        </w:r>
      </w:hyperlink>
      <w:r w:rsidRPr="00CB0AD7">
        <w:rPr>
          <w:sz w:val="28"/>
          <w:szCs w:val="28"/>
        </w:rPr>
        <w:t xml:space="preserve"> </w:t>
      </w:r>
      <w:r w:rsidR="00A36524" w:rsidRPr="00CB0AD7">
        <w:rPr>
          <w:sz w:val="28"/>
          <w:szCs w:val="28"/>
        </w:rPr>
        <w:t xml:space="preserve">Статья на MDN, подробно описывающая админ-панель Django </w:t>
      </w:r>
      <w:r w:rsidR="00BD476C">
        <w:rPr>
          <w:sz w:val="28"/>
          <w:szCs w:val="28"/>
        </w:rPr>
        <w:t xml:space="preserve">и </w:t>
      </w:r>
      <w:r w:rsidR="00A36524" w:rsidRPr="00CB0AD7">
        <w:rPr>
          <w:sz w:val="28"/>
          <w:szCs w:val="28"/>
        </w:rPr>
        <w:t>возможности для управления данными.</w:t>
      </w:r>
    </w:p>
    <w:p w14:paraId="4AC685AE" w14:textId="2437A248" w:rsidR="00A36524" w:rsidRPr="00CB0AD7" w:rsidRDefault="005E06EB" w:rsidP="005E06EB">
      <w:pPr>
        <w:rPr>
          <w:sz w:val="28"/>
          <w:szCs w:val="28"/>
        </w:rPr>
      </w:pPr>
      <w:r w:rsidRPr="00CB0AD7">
        <w:rPr>
          <w:rFonts w:hAnsi="Symbol"/>
          <w:sz w:val="28"/>
          <w:szCs w:val="28"/>
        </w:rPr>
        <w:t>4.</w:t>
      </w:r>
      <w:r w:rsidR="00A36524" w:rsidRPr="00CB0AD7">
        <w:rPr>
          <w:sz w:val="28"/>
          <w:szCs w:val="28"/>
        </w:rPr>
        <w:t xml:space="preserve">  </w:t>
      </w:r>
      <w:r w:rsidR="00A36524" w:rsidRPr="00CB0AD7">
        <w:rPr>
          <w:rStyle w:val="afa"/>
          <w:sz w:val="28"/>
          <w:szCs w:val="28"/>
        </w:rPr>
        <w:t>Real Python: Django ORM</w:t>
      </w:r>
      <w:r w:rsidRPr="00CB0AD7">
        <w:rPr>
          <w:sz w:val="28"/>
          <w:szCs w:val="28"/>
        </w:rPr>
        <w:t xml:space="preserve"> </w:t>
      </w:r>
      <w:r w:rsidR="00A36524" w:rsidRPr="00CB0AD7">
        <w:rPr>
          <w:sz w:val="28"/>
          <w:szCs w:val="28"/>
        </w:rPr>
        <w:t>https://realpython.com/django-orm/</w:t>
      </w:r>
      <w:r w:rsidR="00A36524" w:rsidRPr="00CB0AD7">
        <w:rPr>
          <w:sz w:val="28"/>
          <w:szCs w:val="28"/>
        </w:rPr>
        <w:br/>
        <w:t>Руководство по Django ORM, которое объясняет, как работать с базой данных с использованием моделей.</w:t>
      </w:r>
    </w:p>
    <w:p w14:paraId="3D03422C" w14:textId="7CAB562C" w:rsidR="00A36524" w:rsidRPr="00CB0AD7" w:rsidRDefault="005E06EB" w:rsidP="005E06EB">
      <w:pPr>
        <w:rPr>
          <w:sz w:val="28"/>
          <w:szCs w:val="28"/>
        </w:rPr>
      </w:pPr>
      <w:r w:rsidRPr="00CB0AD7">
        <w:rPr>
          <w:rFonts w:hAnsi="Symbol"/>
          <w:sz w:val="28"/>
          <w:szCs w:val="28"/>
        </w:rPr>
        <w:t>5.</w:t>
      </w:r>
      <w:r w:rsidR="00A36524" w:rsidRPr="00CB0AD7">
        <w:rPr>
          <w:sz w:val="28"/>
          <w:szCs w:val="28"/>
        </w:rPr>
        <w:t xml:space="preserve">  </w:t>
      </w:r>
      <w:r w:rsidR="00A36524" w:rsidRPr="00CB0AD7">
        <w:rPr>
          <w:rStyle w:val="afa"/>
          <w:sz w:val="28"/>
          <w:szCs w:val="28"/>
        </w:rPr>
        <w:t>Stack Overflow: Django Security Best Practices</w:t>
      </w:r>
      <w:r w:rsidRPr="00CB0AD7">
        <w:rPr>
          <w:sz w:val="28"/>
          <w:szCs w:val="28"/>
        </w:rPr>
        <w:t xml:space="preserve"> </w:t>
      </w:r>
      <w:hyperlink r:id="rId53" w:history="1">
        <w:r w:rsidRPr="00CB0AD7">
          <w:rPr>
            <w:rStyle w:val="af0"/>
            <w:sz w:val="28"/>
            <w:szCs w:val="28"/>
          </w:rPr>
          <w:t>https://stackoverflow.com/questions/1711765/how-to-secure-django-app</w:t>
        </w:r>
      </w:hyperlink>
      <w:r w:rsidR="00A36524" w:rsidRPr="00CB0AD7">
        <w:rPr>
          <w:sz w:val="28"/>
          <w:szCs w:val="28"/>
        </w:rPr>
        <w:br/>
        <w:t>Полезные советы по обеспечению безопасности веб-приложений на Django.</w:t>
      </w:r>
    </w:p>
    <w:p w14:paraId="410E6348" w14:textId="60A50D79" w:rsidR="00A36524" w:rsidRPr="00CB0AD7" w:rsidRDefault="005E06EB" w:rsidP="005E06EB">
      <w:pPr>
        <w:rPr>
          <w:sz w:val="28"/>
          <w:szCs w:val="28"/>
        </w:rPr>
      </w:pPr>
      <w:r w:rsidRPr="00CB0AD7">
        <w:rPr>
          <w:rFonts w:hAnsi="Symbol"/>
          <w:sz w:val="28"/>
          <w:szCs w:val="28"/>
        </w:rPr>
        <w:lastRenderedPageBreak/>
        <w:t>6.</w:t>
      </w:r>
      <w:r w:rsidR="00A36524" w:rsidRPr="00CB0AD7">
        <w:rPr>
          <w:sz w:val="28"/>
          <w:szCs w:val="28"/>
        </w:rPr>
        <w:t xml:space="preserve">  </w:t>
      </w:r>
      <w:r w:rsidR="00A36524" w:rsidRPr="00CB0AD7">
        <w:rPr>
          <w:rStyle w:val="afa"/>
          <w:sz w:val="28"/>
          <w:szCs w:val="28"/>
        </w:rPr>
        <w:t>Django Project Blog</w:t>
      </w:r>
      <w:r w:rsidRPr="00CB0AD7">
        <w:rPr>
          <w:sz w:val="28"/>
          <w:szCs w:val="28"/>
        </w:rPr>
        <w:t xml:space="preserve"> </w:t>
      </w:r>
      <w:hyperlink r:id="rId54" w:history="1">
        <w:r w:rsidRPr="00CB0AD7">
          <w:rPr>
            <w:rStyle w:val="af0"/>
            <w:sz w:val="28"/>
            <w:szCs w:val="28"/>
          </w:rPr>
          <w:t>https://www.djangoproject.com/weblog/</w:t>
        </w:r>
      </w:hyperlink>
      <w:r w:rsidR="00A36524" w:rsidRPr="00CB0AD7">
        <w:rPr>
          <w:sz w:val="28"/>
          <w:szCs w:val="28"/>
        </w:rPr>
        <w:br/>
        <w:t>Официальный блог Django с новостями, обновлениями и статьями на тему разработки и безопасности.</w:t>
      </w:r>
    </w:p>
    <w:p w14:paraId="60039E11" w14:textId="0A75453A" w:rsidR="00A36524" w:rsidRPr="00CB0AD7" w:rsidRDefault="005E06EB" w:rsidP="005E06EB">
      <w:pPr>
        <w:rPr>
          <w:sz w:val="28"/>
          <w:szCs w:val="28"/>
        </w:rPr>
      </w:pPr>
      <w:r w:rsidRPr="00CB0AD7">
        <w:rPr>
          <w:rFonts w:hAnsi="Symbol"/>
          <w:sz w:val="28"/>
          <w:szCs w:val="28"/>
        </w:rPr>
        <w:t>7.</w:t>
      </w:r>
      <w:r w:rsidR="00A36524" w:rsidRPr="00CB0AD7">
        <w:rPr>
          <w:sz w:val="28"/>
          <w:szCs w:val="28"/>
        </w:rPr>
        <w:t xml:space="preserve">  </w:t>
      </w:r>
      <w:r w:rsidR="00A36524" w:rsidRPr="00CB0AD7">
        <w:rPr>
          <w:rStyle w:val="afa"/>
          <w:sz w:val="28"/>
          <w:szCs w:val="28"/>
        </w:rPr>
        <w:t>Python Software Foundation: Python и Web Development</w:t>
      </w:r>
      <w:r w:rsidRPr="00CB0AD7">
        <w:rPr>
          <w:sz w:val="28"/>
          <w:szCs w:val="28"/>
        </w:rPr>
        <w:t xml:space="preserve"> </w:t>
      </w:r>
      <w:hyperlink r:id="rId55" w:history="1">
        <w:r w:rsidRPr="00CB0AD7">
          <w:rPr>
            <w:rStyle w:val="af0"/>
            <w:sz w:val="28"/>
            <w:szCs w:val="28"/>
          </w:rPr>
          <w:t>https://www.python.org/about/apps/#web-development</w:t>
        </w:r>
      </w:hyperlink>
      <w:r w:rsidR="00A36524" w:rsidRPr="00CB0AD7">
        <w:rPr>
          <w:sz w:val="28"/>
          <w:szCs w:val="28"/>
        </w:rPr>
        <w:br/>
        <w:t>Официальная информация о Python и его применении в веб-разработке.</w:t>
      </w:r>
    </w:p>
    <w:p w14:paraId="05D3D503" w14:textId="4D108D5A" w:rsidR="00A36524" w:rsidRPr="00CB0AD7" w:rsidRDefault="005E06EB" w:rsidP="005E06EB">
      <w:pPr>
        <w:rPr>
          <w:sz w:val="28"/>
          <w:szCs w:val="28"/>
        </w:rPr>
      </w:pPr>
      <w:r w:rsidRPr="00CB0AD7">
        <w:rPr>
          <w:rFonts w:hAnsi="Symbol"/>
          <w:sz w:val="28"/>
          <w:szCs w:val="28"/>
        </w:rPr>
        <w:t>8.</w:t>
      </w:r>
      <w:r w:rsidR="00A36524" w:rsidRPr="00CB0AD7">
        <w:rPr>
          <w:sz w:val="28"/>
          <w:szCs w:val="28"/>
        </w:rPr>
        <w:t xml:space="preserve">  </w:t>
      </w:r>
      <w:r w:rsidR="00A36524" w:rsidRPr="00CB0AD7">
        <w:rPr>
          <w:rStyle w:val="afa"/>
          <w:sz w:val="28"/>
          <w:szCs w:val="28"/>
        </w:rPr>
        <w:t>Dev.to: Best Practices for Django Development</w:t>
      </w:r>
      <w:r w:rsidRPr="00CB0AD7">
        <w:rPr>
          <w:sz w:val="28"/>
          <w:szCs w:val="28"/>
        </w:rPr>
        <w:t xml:space="preserve"> </w:t>
      </w:r>
      <w:hyperlink r:id="rId56" w:history="1">
        <w:r w:rsidRPr="00CB0AD7">
          <w:rPr>
            <w:rStyle w:val="af0"/>
            <w:sz w:val="28"/>
            <w:szCs w:val="28"/>
          </w:rPr>
          <w:t>https://dev.to/</w:t>
        </w:r>
      </w:hyperlink>
      <w:r w:rsidR="00A36524" w:rsidRPr="00CB0AD7">
        <w:rPr>
          <w:sz w:val="28"/>
          <w:szCs w:val="28"/>
        </w:rPr>
        <w:br/>
        <w:t>Сообщество разработчиков делится лучшими практиками и рекомендациями для разработки на Django.</w:t>
      </w:r>
    </w:p>
    <w:p w14:paraId="2A9F779C" w14:textId="052836AD" w:rsidR="00A36524" w:rsidRPr="00CB0AD7" w:rsidRDefault="005E06EB" w:rsidP="005E06EB">
      <w:pPr>
        <w:rPr>
          <w:sz w:val="28"/>
          <w:szCs w:val="28"/>
        </w:rPr>
      </w:pPr>
      <w:r w:rsidRPr="00CB0AD7">
        <w:rPr>
          <w:rFonts w:hAnsi="Symbol"/>
          <w:sz w:val="28"/>
          <w:szCs w:val="28"/>
        </w:rPr>
        <w:t>9.</w:t>
      </w:r>
      <w:r w:rsidR="00A36524" w:rsidRPr="00CB0AD7">
        <w:rPr>
          <w:sz w:val="28"/>
          <w:szCs w:val="28"/>
        </w:rPr>
        <w:t xml:space="preserve">  </w:t>
      </w:r>
      <w:r w:rsidR="00A36524" w:rsidRPr="00CB0AD7">
        <w:rPr>
          <w:rStyle w:val="afa"/>
          <w:sz w:val="28"/>
          <w:szCs w:val="28"/>
        </w:rPr>
        <w:t>GeeksforGeeks: Django Models</w:t>
      </w:r>
      <w:r w:rsidRPr="00CB0AD7">
        <w:rPr>
          <w:sz w:val="28"/>
          <w:szCs w:val="28"/>
        </w:rPr>
        <w:t xml:space="preserve"> </w:t>
      </w:r>
      <w:r w:rsidR="00A36524" w:rsidRPr="00CB0AD7">
        <w:rPr>
          <w:sz w:val="28"/>
          <w:szCs w:val="28"/>
        </w:rPr>
        <w:t>https://www.geeksforgeeks.org/django-models/</w:t>
      </w:r>
      <w:r w:rsidR="00A36524" w:rsidRPr="00CB0AD7">
        <w:rPr>
          <w:sz w:val="28"/>
          <w:szCs w:val="28"/>
        </w:rPr>
        <w:br/>
        <w:t>Руководство по созданию и работе с моделями в Django.</w:t>
      </w:r>
    </w:p>
    <w:p w14:paraId="42BC52E5" w14:textId="15678D37" w:rsidR="00A36524" w:rsidRPr="00CB0AD7" w:rsidRDefault="005E06EB" w:rsidP="005E06EB">
      <w:pPr>
        <w:rPr>
          <w:sz w:val="28"/>
          <w:szCs w:val="28"/>
        </w:rPr>
      </w:pPr>
      <w:r w:rsidRPr="00CB0AD7">
        <w:rPr>
          <w:rFonts w:hAnsi="Symbol"/>
          <w:sz w:val="28"/>
          <w:szCs w:val="28"/>
        </w:rPr>
        <w:t>10.</w:t>
      </w:r>
      <w:r w:rsidR="00A36524" w:rsidRPr="00CB0AD7">
        <w:rPr>
          <w:sz w:val="28"/>
          <w:szCs w:val="28"/>
        </w:rPr>
        <w:t xml:space="preserve">  </w:t>
      </w:r>
      <w:r w:rsidR="00A36524" w:rsidRPr="00CB0AD7">
        <w:rPr>
          <w:rStyle w:val="afa"/>
          <w:sz w:val="28"/>
          <w:szCs w:val="28"/>
        </w:rPr>
        <w:t>Django Stars Blog: Advanced Django Techniques</w:t>
      </w:r>
      <w:r w:rsidRPr="00CB0AD7">
        <w:rPr>
          <w:sz w:val="28"/>
          <w:szCs w:val="28"/>
        </w:rPr>
        <w:t xml:space="preserve"> </w:t>
      </w:r>
      <w:r w:rsidR="00A36524" w:rsidRPr="00CB0AD7">
        <w:rPr>
          <w:sz w:val="28"/>
          <w:szCs w:val="28"/>
        </w:rPr>
        <w:t>https://djangostars.com/blog/</w:t>
      </w:r>
      <w:r w:rsidR="00A36524" w:rsidRPr="00CB0AD7">
        <w:rPr>
          <w:sz w:val="28"/>
          <w:szCs w:val="28"/>
        </w:rPr>
        <w:br/>
        <w:t>Блог с глубокими техническими статьями о Django, включая масштабирование и оптимизацию приложений.</w:t>
      </w:r>
    </w:p>
    <w:p w14:paraId="35618D9D" w14:textId="77777777" w:rsidR="005749C3" w:rsidRDefault="005749C3" w:rsidP="005749C3">
      <w:pPr>
        <w:spacing w:line="360" w:lineRule="auto"/>
        <w:rPr>
          <w:sz w:val="28"/>
        </w:rPr>
      </w:pPr>
    </w:p>
    <w:p w14:paraId="7A82917B" w14:textId="77777777" w:rsidR="005749C3" w:rsidRPr="00702429" w:rsidRDefault="005749C3" w:rsidP="005749C3">
      <w:pPr>
        <w:spacing w:line="360" w:lineRule="auto"/>
        <w:rPr>
          <w:sz w:val="28"/>
        </w:rPr>
      </w:pPr>
    </w:p>
    <w:p w14:paraId="5B86E5A9" w14:textId="77777777" w:rsidR="009E5D00" w:rsidRPr="005749C3" w:rsidRDefault="009E5D00" w:rsidP="004E55D8">
      <w:pPr>
        <w:spacing w:line="360" w:lineRule="auto"/>
        <w:rPr>
          <w:sz w:val="28"/>
          <w:lang w:val="x-none"/>
        </w:rPr>
      </w:pPr>
    </w:p>
    <w:sectPr w:rsidR="009E5D00" w:rsidRPr="005749C3" w:rsidSect="007B7814">
      <w:pgSz w:w="11906" w:h="16838"/>
      <w:pgMar w:top="1418" w:right="1134" w:bottom="1985" w:left="1701" w:header="136" w:footer="98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1CE256" w14:textId="77777777" w:rsidR="00631FA7" w:rsidRDefault="00631FA7" w:rsidP="0085029A">
      <w:r>
        <w:separator/>
      </w:r>
    </w:p>
  </w:endnote>
  <w:endnote w:type="continuationSeparator" w:id="0">
    <w:p w14:paraId="2D91ABB5" w14:textId="77777777" w:rsidR="00631FA7" w:rsidRDefault="00631FA7" w:rsidP="0085029A">
      <w:r>
        <w:continuationSeparator/>
      </w:r>
    </w:p>
  </w:endnote>
  <w:endnote w:type="continuationNotice" w:id="1">
    <w:p w14:paraId="4C6BD15A" w14:textId="77777777" w:rsidR="00631FA7" w:rsidRDefault="00631FA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OST Type BU">
    <w:altName w:val="Times New Roman"/>
    <w:charset w:val="CC"/>
    <w:family w:val="auto"/>
    <w:pitch w:val="variable"/>
    <w:sig w:usb0="00000001" w:usb1="1000004A" w:usb2="00000000" w:usb3="00000000" w:csb0="8000009F" w:csb1="00000000"/>
  </w:font>
  <w:font w:name="Journ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ISOCP">
    <w:altName w:val="Courier New"/>
    <w:charset w:val="CC"/>
    <w:family w:val="auto"/>
    <w:pitch w:val="variable"/>
    <w:sig w:usb0="20002A87" w:usb1="00000000" w:usb2="0000004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1A2359" w14:textId="77777777" w:rsidR="002537F9" w:rsidRDefault="00CB12A7">
    <w:pPr>
      <w:pStyle w:val="a7"/>
      <w:jc w:val="right"/>
    </w:pP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0048" behindDoc="0" locked="0" layoutInCell="1" allowOverlap="1" wp14:anchorId="59FE3797" wp14:editId="08A7740D">
              <wp:simplePos x="0" y="0"/>
              <wp:positionH relativeFrom="column">
                <wp:posOffset>-359410</wp:posOffset>
              </wp:positionH>
              <wp:positionV relativeFrom="paragraph">
                <wp:posOffset>203835</wp:posOffset>
              </wp:positionV>
              <wp:extent cx="6477000" cy="0"/>
              <wp:effectExtent l="21590" t="13335" r="16510" b="15240"/>
              <wp:wrapNone/>
              <wp:docPr id="68" name="Line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DC827E6" id="Line 54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8.3pt,16.05pt" to="481.7pt,1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" strokeweight="2pt"/>
          </w:pict>
        </mc:Fallback>
      </mc:AlternateContent>
    </w:r>
  </w:p>
  <w:p w14:paraId="5ACAE84B" w14:textId="77777777" w:rsidR="002537F9" w:rsidRDefault="00CB12A7">
    <w:pPr>
      <w:pStyle w:val="a7"/>
    </w:pP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1B1BC22F" wp14:editId="12F5460A">
              <wp:simplePos x="0" y="0"/>
              <wp:positionH relativeFrom="column">
                <wp:posOffset>2150110</wp:posOffset>
              </wp:positionH>
              <wp:positionV relativeFrom="paragraph">
                <wp:posOffset>151765</wp:posOffset>
              </wp:positionV>
              <wp:extent cx="3592195" cy="285115"/>
              <wp:effectExtent l="0" t="0" r="1270" b="1270"/>
              <wp:wrapNone/>
              <wp:docPr id="67" name="Rectangle 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592195" cy="2851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C79460B" w14:textId="65C86571" w:rsidR="002537F9" w:rsidRPr="00E351C3" w:rsidRDefault="00766D44" w:rsidP="0053536F">
                          <w:pPr>
                            <w:ind w:left="708"/>
                            <w:rPr>
                              <w:rFonts w:ascii="Calibri" w:eastAsia="Calibri" w:hAnsi="Calibri"/>
                              <w:i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GOST Type BU" w:hAnsi="GOST Type BU"/>
                              <w:i/>
                              <w:sz w:val="38"/>
                              <w:szCs w:val="38"/>
                            </w:rPr>
                            <w:t>09.02.0</w:t>
                          </w:r>
                          <w:r w:rsidR="00442478">
                            <w:rPr>
                              <w:rFonts w:ascii="GOST Type BU" w:hAnsi="GOST Type BU"/>
                              <w:i/>
                              <w:sz w:val="38"/>
                              <w:szCs w:val="38"/>
                            </w:rPr>
                            <w:t>7</w:t>
                          </w:r>
                          <w:r>
                            <w:rPr>
                              <w:rFonts w:ascii="GOST Type BU" w:hAnsi="GOST Type BU"/>
                              <w:i/>
                              <w:sz w:val="38"/>
                              <w:szCs w:val="38"/>
                            </w:rPr>
                            <w:t>.КР.</w:t>
                          </w:r>
                          <w:r w:rsidR="00442478">
                            <w:rPr>
                              <w:rFonts w:ascii="GOST Type BU" w:hAnsi="GOST Type BU"/>
                              <w:i/>
                              <w:sz w:val="38"/>
                              <w:szCs w:val="38"/>
                            </w:rPr>
                            <w:t>4</w:t>
                          </w:r>
                          <w:r w:rsidR="009D1693">
                            <w:rPr>
                              <w:rFonts w:ascii="GOST Type BU" w:hAnsi="GOST Type BU"/>
                              <w:i/>
                              <w:sz w:val="38"/>
                              <w:szCs w:val="38"/>
                            </w:rPr>
                            <w:t>1</w:t>
                          </w:r>
                          <w:r>
                            <w:rPr>
                              <w:rFonts w:ascii="GOST Type BU" w:hAnsi="GOST Type BU"/>
                              <w:i/>
                              <w:sz w:val="38"/>
                              <w:szCs w:val="38"/>
                            </w:rPr>
                            <w:t>-</w:t>
                          </w:r>
                          <w:r w:rsidR="009D1693">
                            <w:rPr>
                              <w:rFonts w:ascii="GOST Type BU" w:hAnsi="GOST Type BU"/>
                              <w:i/>
                              <w:sz w:val="38"/>
                              <w:szCs w:val="38"/>
                            </w:rPr>
                            <w:t>2</w:t>
                          </w:r>
                          <w:r>
                            <w:rPr>
                              <w:rFonts w:ascii="GOST Type BU" w:hAnsi="GOST Type BU"/>
                              <w:i/>
                              <w:sz w:val="38"/>
                              <w:szCs w:val="38"/>
                            </w:rPr>
                            <w:t>.202</w:t>
                          </w:r>
                          <w:r w:rsidR="009D1693">
                            <w:rPr>
                              <w:rFonts w:ascii="GOST Type BU" w:hAnsi="GOST Type BU"/>
                              <w:i/>
                              <w:sz w:val="38"/>
                              <w:szCs w:val="38"/>
                            </w:rPr>
                            <w:t>4</w:t>
                          </w:r>
                          <w:r w:rsidR="002537F9" w:rsidRPr="00A752AB">
                            <w:rPr>
                              <w:rFonts w:ascii="GOST Type BU" w:hAnsi="GOST Type BU"/>
                              <w:i/>
                              <w:sz w:val="38"/>
                              <w:szCs w:val="38"/>
                            </w:rPr>
                            <w:t>.ПЗ</w:t>
                          </w:r>
                        </w:p>
                        <w:p w14:paraId="7380E7C3" w14:textId="77777777" w:rsidR="002537F9" w:rsidRPr="00AB1AC7" w:rsidRDefault="002537F9" w:rsidP="0053536F"/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B1BC22F" id="Rectangle 70" o:spid="_x0000_s1026" style="position:absolute;margin-left:169.3pt;margin-top:11.95pt;width:282.85pt;height:22.4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" filled="f" stroked="f" strokeweight=".25pt">
              <v:textbox inset="1pt,1pt,1pt,1pt">
                <w:txbxContent>
                  <w:p w14:paraId="1C79460B" w14:textId="65C86571" w:rsidR="002537F9" w:rsidRPr="00E351C3" w:rsidRDefault="00766D44" w:rsidP="0053536F">
                    <w:pPr>
                      <w:ind w:left="708"/>
                      <w:rPr>
                        <w:rFonts w:ascii="Calibri" w:eastAsia="Calibri" w:hAnsi="Calibri"/>
                        <w:i/>
                        <w:sz w:val="32"/>
                        <w:szCs w:val="32"/>
                      </w:rPr>
                    </w:pPr>
                    <w:r>
                      <w:rPr>
                        <w:rFonts w:ascii="GOST Type BU" w:hAnsi="GOST Type BU"/>
                        <w:i/>
                        <w:sz w:val="38"/>
                        <w:szCs w:val="38"/>
                      </w:rPr>
                      <w:t>09.02.0</w:t>
                    </w:r>
                    <w:r w:rsidR="00442478">
                      <w:rPr>
                        <w:rFonts w:ascii="GOST Type BU" w:hAnsi="GOST Type BU"/>
                        <w:i/>
                        <w:sz w:val="38"/>
                        <w:szCs w:val="38"/>
                      </w:rPr>
                      <w:t>7</w:t>
                    </w:r>
                    <w:r>
                      <w:rPr>
                        <w:rFonts w:ascii="GOST Type BU" w:hAnsi="GOST Type BU"/>
                        <w:i/>
                        <w:sz w:val="38"/>
                        <w:szCs w:val="38"/>
                      </w:rPr>
                      <w:t>.КР.</w:t>
                    </w:r>
                    <w:r w:rsidR="00442478">
                      <w:rPr>
                        <w:rFonts w:ascii="GOST Type BU" w:hAnsi="GOST Type BU"/>
                        <w:i/>
                        <w:sz w:val="38"/>
                        <w:szCs w:val="38"/>
                      </w:rPr>
                      <w:t>4</w:t>
                    </w:r>
                    <w:r w:rsidR="009D1693">
                      <w:rPr>
                        <w:rFonts w:ascii="GOST Type BU" w:hAnsi="GOST Type BU"/>
                        <w:i/>
                        <w:sz w:val="38"/>
                        <w:szCs w:val="38"/>
                      </w:rPr>
                      <w:t>1</w:t>
                    </w:r>
                    <w:r>
                      <w:rPr>
                        <w:rFonts w:ascii="GOST Type BU" w:hAnsi="GOST Type BU"/>
                        <w:i/>
                        <w:sz w:val="38"/>
                        <w:szCs w:val="38"/>
                      </w:rPr>
                      <w:t>-</w:t>
                    </w:r>
                    <w:r w:rsidR="009D1693">
                      <w:rPr>
                        <w:rFonts w:ascii="GOST Type BU" w:hAnsi="GOST Type BU"/>
                        <w:i/>
                        <w:sz w:val="38"/>
                        <w:szCs w:val="38"/>
                      </w:rPr>
                      <w:t>2</w:t>
                    </w:r>
                    <w:r>
                      <w:rPr>
                        <w:rFonts w:ascii="GOST Type BU" w:hAnsi="GOST Type BU"/>
                        <w:i/>
                        <w:sz w:val="38"/>
                        <w:szCs w:val="38"/>
                      </w:rPr>
                      <w:t>.202</w:t>
                    </w:r>
                    <w:r w:rsidR="009D1693">
                      <w:rPr>
                        <w:rFonts w:ascii="GOST Type BU" w:hAnsi="GOST Type BU"/>
                        <w:i/>
                        <w:sz w:val="38"/>
                        <w:szCs w:val="38"/>
                      </w:rPr>
                      <w:t>4</w:t>
                    </w:r>
                    <w:r w:rsidR="002537F9" w:rsidRPr="00A752AB">
                      <w:rPr>
                        <w:rFonts w:ascii="GOST Type BU" w:hAnsi="GOST Type BU"/>
                        <w:i/>
                        <w:sz w:val="38"/>
                        <w:szCs w:val="38"/>
                      </w:rPr>
                      <w:t>.ПЗ</w:t>
                    </w:r>
                  </w:p>
                  <w:p w14:paraId="7380E7C3" w14:textId="77777777" w:rsidR="002537F9" w:rsidRPr="00AB1AC7" w:rsidRDefault="002537F9" w:rsidP="0053536F"/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668CB39D" wp14:editId="3ED380E7">
              <wp:simplePos x="0" y="0"/>
              <wp:positionH relativeFrom="column">
                <wp:posOffset>5784215</wp:posOffset>
              </wp:positionH>
              <wp:positionV relativeFrom="paragraph">
                <wp:posOffset>281940</wp:posOffset>
              </wp:positionV>
              <wp:extent cx="324485" cy="216535"/>
              <wp:effectExtent l="2540" t="0" r="0" b="0"/>
              <wp:wrapNone/>
              <wp:docPr id="66" name="Rectangle 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4485" cy="216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208C6D3" w14:textId="77777777" w:rsidR="002537F9" w:rsidRDefault="002537F9" w:rsidP="0053536F">
                          <w:pPr>
                            <w:pStyle w:val="a7"/>
                            <w:jc w:val="center"/>
                          </w:pPr>
                          <w:r w:rsidRPr="00977FCF">
                            <w:rPr>
                              <w:rFonts w:ascii="GOST Type BU" w:hAnsi="GOST Type BU"/>
                              <w:i/>
                              <w:sz w:val="32"/>
                              <w:szCs w:val="32"/>
                            </w:rPr>
                            <w:fldChar w:fldCharType="begin"/>
                          </w:r>
                          <w:r w:rsidRPr="00977FCF">
                            <w:rPr>
                              <w:rFonts w:ascii="GOST Type BU" w:hAnsi="GOST Type BU"/>
                              <w:i/>
                              <w:sz w:val="32"/>
                              <w:szCs w:val="32"/>
                            </w:rPr>
                            <w:instrText xml:space="preserve"> PAGE   \* MERGEFORMAT </w:instrText>
                          </w:r>
                          <w:r w:rsidRPr="00977FCF">
                            <w:rPr>
                              <w:rFonts w:ascii="GOST Type BU" w:hAnsi="GOST Type BU"/>
                              <w:i/>
                              <w:sz w:val="32"/>
                              <w:szCs w:val="32"/>
                            </w:rPr>
                            <w:fldChar w:fldCharType="separate"/>
                          </w:r>
                          <w:r w:rsidR="00CB12A7">
                            <w:rPr>
                              <w:rFonts w:ascii="GOST Type BU" w:hAnsi="GOST Type BU"/>
                              <w:i/>
                              <w:noProof/>
                              <w:sz w:val="32"/>
                              <w:szCs w:val="32"/>
                            </w:rPr>
                            <w:t>12</w:t>
                          </w:r>
                          <w:r w:rsidRPr="00977FCF">
                            <w:rPr>
                              <w:rFonts w:ascii="GOST Type BU" w:hAnsi="GOST Type BU"/>
                              <w:i/>
                              <w:sz w:val="32"/>
                              <w:szCs w:val="32"/>
                            </w:rPr>
                            <w:fldChar w:fldCharType="end"/>
                          </w:r>
                        </w:p>
                        <w:p w14:paraId="55C0903A" w14:textId="77777777" w:rsidR="002537F9" w:rsidRPr="00AD0C1A" w:rsidRDefault="002537F9" w:rsidP="0053536F"/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68CB39D" id="Rectangle 69" o:spid="_x0000_s1027" style="position:absolute;margin-left:455.45pt;margin-top:22.2pt;width:25.55pt;height:17.0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" filled="f" stroked="f" strokeweight=".25pt">
              <v:textbox inset="1pt,1pt,1pt,1pt">
                <w:txbxContent>
                  <w:p w14:paraId="7208C6D3" w14:textId="77777777" w:rsidR="002537F9" w:rsidRDefault="002537F9" w:rsidP="0053536F">
                    <w:pPr>
                      <w:pStyle w:val="a7"/>
                      <w:jc w:val="center"/>
                    </w:pPr>
                    <w:r w:rsidRPr="00977FCF">
                      <w:rPr>
                        <w:rFonts w:ascii="GOST Type BU" w:hAnsi="GOST Type BU"/>
                        <w:i/>
                        <w:sz w:val="32"/>
                        <w:szCs w:val="32"/>
                      </w:rPr>
                      <w:fldChar w:fldCharType="begin"/>
                    </w:r>
                    <w:r w:rsidRPr="00977FCF">
                      <w:rPr>
                        <w:rFonts w:ascii="GOST Type BU" w:hAnsi="GOST Type BU"/>
                        <w:i/>
                        <w:sz w:val="32"/>
                        <w:szCs w:val="32"/>
                      </w:rPr>
                      <w:instrText xml:space="preserve"> PAGE   \* MERGEFORMAT </w:instrText>
                    </w:r>
                    <w:r w:rsidRPr="00977FCF">
                      <w:rPr>
                        <w:rFonts w:ascii="GOST Type BU" w:hAnsi="GOST Type BU"/>
                        <w:i/>
                        <w:sz w:val="32"/>
                        <w:szCs w:val="32"/>
                      </w:rPr>
                      <w:fldChar w:fldCharType="separate"/>
                    </w:r>
                    <w:r w:rsidR="00CB12A7">
                      <w:rPr>
                        <w:rFonts w:ascii="GOST Type BU" w:hAnsi="GOST Type BU"/>
                        <w:i/>
                        <w:noProof/>
                        <w:sz w:val="32"/>
                        <w:szCs w:val="32"/>
                      </w:rPr>
                      <w:t>12</w:t>
                    </w:r>
                    <w:r w:rsidRPr="00977FCF">
                      <w:rPr>
                        <w:rFonts w:ascii="GOST Type BU" w:hAnsi="GOST Type BU"/>
                        <w:i/>
                        <w:sz w:val="32"/>
                        <w:szCs w:val="32"/>
                      </w:rPr>
                      <w:fldChar w:fldCharType="end"/>
                    </w:r>
                  </w:p>
                  <w:p w14:paraId="55C0903A" w14:textId="77777777" w:rsidR="002537F9" w:rsidRPr="00AD0C1A" w:rsidRDefault="002537F9" w:rsidP="0053536F"/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5304E2DA" wp14:editId="7D7FA33A">
              <wp:simplePos x="0" y="0"/>
              <wp:positionH relativeFrom="column">
                <wp:posOffset>5784215</wp:posOffset>
              </wp:positionH>
              <wp:positionV relativeFrom="paragraph">
                <wp:posOffset>46990</wp:posOffset>
              </wp:positionV>
              <wp:extent cx="324485" cy="158115"/>
              <wp:effectExtent l="2540" t="0" r="0" b="4445"/>
              <wp:wrapNone/>
              <wp:docPr id="65" name="Rectangle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4485" cy="1581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2C670E8" w14:textId="77777777" w:rsidR="002537F9" w:rsidRPr="00977FCF" w:rsidRDefault="002537F9" w:rsidP="0053536F">
                          <w:pPr>
                            <w:rPr>
                              <w:rFonts w:ascii="GOST Type BU" w:hAnsi="GOST Type BU"/>
                              <w:i/>
                              <w:sz w:val="20"/>
                              <w:szCs w:val="20"/>
                            </w:rPr>
                          </w:pPr>
                          <w:r w:rsidRPr="00977FCF">
                            <w:rPr>
                              <w:rFonts w:ascii="GOST Type BU" w:hAnsi="GOST Type BU"/>
                              <w:i/>
                              <w:sz w:val="20"/>
                              <w:szCs w:val="20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304E2DA" id="Rectangle 68" o:spid="_x0000_s1028" style="position:absolute;margin-left:455.45pt;margin-top:3.7pt;width:25.55pt;height:12.4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" filled="f" stroked="f" strokeweight=".25pt">
              <v:textbox inset="1pt,1pt,1pt,1pt">
                <w:txbxContent>
                  <w:p w14:paraId="12C670E8" w14:textId="77777777" w:rsidR="002537F9" w:rsidRPr="00977FCF" w:rsidRDefault="002537F9" w:rsidP="0053536F">
                    <w:pPr>
                      <w:rPr>
                        <w:rFonts w:ascii="GOST Type BU" w:hAnsi="GOST Type BU"/>
                        <w:i/>
                        <w:sz w:val="20"/>
                        <w:szCs w:val="20"/>
                      </w:rPr>
                    </w:pPr>
                    <w:r w:rsidRPr="00977FCF">
                      <w:rPr>
                        <w:rFonts w:ascii="GOST Type BU" w:hAnsi="GOST Type BU"/>
                        <w:i/>
                        <w:sz w:val="20"/>
                        <w:szCs w:val="20"/>
                      </w:rPr>
                      <w:t>Лист</w:t>
                    </w:r>
                  </w:p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24A5E6B3" wp14:editId="0B9039F9">
              <wp:simplePos x="0" y="0"/>
              <wp:positionH relativeFrom="column">
                <wp:posOffset>1779905</wp:posOffset>
              </wp:positionH>
              <wp:positionV relativeFrom="paragraph">
                <wp:posOffset>396875</wp:posOffset>
              </wp:positionV>
              <wp:extent cx="324485" cy="158750"/>
              <wp:effectExtent l="0" t="0" r="635" b="0"/>
              <wp:wrapNone/>
              <wp:docPr id="64" name="Rectangl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4485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6594618" w14:textId="77777777" w:rsidR="002537F9" w:rsidRPr="001E5BA8" w:rsidRDefault="002537F9" w:rsidP="0053536F">
                          <w:pPr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 w:rsidRPr="001E5BA8">
                            <w:rPr>
                              <w:rFonts w:ascii="Journal" w:hAnsi="Journal"/>
                              <w:i/>
                              <w:sz w:val="18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4A5E6B3" id="Rectangle 67" o:spid="_x0000_s1029" style="position:absolute;margin-left:140.15pt;margin-top:31.25pt;width:25.55pt;height:12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" filled="f" stroked="f" strokeweight=".25pt">
              <v:textbox inset="1pt,1pt,1pt,1pt">
                <w:txbxContent>
                  <w:p w14:paraId="56594618" w14:textId="77777777" w:rsidR="002537F9" w:rsidRPr="001E5BA8" w:rsidRDefault="002537F9" w:rsidP="0053536F">
                    <w:pPr>
                      <w:jc w:val="center"/>
                      <w:rPr>
                        <w:rFonts w:ascii="Journal" w:hAnsi="Journal"/>
                        <w:i/>
                      </w:rPr>
                    </w:pPr>
                    <w:r w:rsidRPr="001E5BA8">
                      <w:rPr>
                        <w:rFonts w:ascii="Journal" w:hAnsi="Journal"/>
                        <w:i/>
                        <w:sz w:val="18"/>
                      </w:rPr>
                      <w:t>Дата</w:t>
                    </w:r>
                  </w:p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370CA9E0" wp14:editId="7BDDB47D">
              <wp:simplePos x="0" y="0"/>
              <wp:positionH relativeFrom="column">
                <wp:posOffset>1254125</wp:posOffset>
              </wp:positionH>
              <wp:positionV relativeFrom="paragraph">
                <wp:posOffset>396875</wp:posOffset>
              </wp:positionV>
              <wp:extent cx="497205" cy="158750"/>
              <wp:effectExtent l="0" t="0" r="1270" b="0"/>
              <wp:wrapNone/>
              <wp:docPr id="63" name="Rectangle 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97205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27F8095" w14:textId="77777777" w:rsidR="002537F9" w:rsidRPr="001E5BA8" w:rsidRDefault="002537F9" w:rsidP="0053536F">
                          <w:pPr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 w:rsidRPr="001E5BA8">
                            <w:rPr>
                              <w:rFonts w:ascii="Journal" w:hAnsi="Journal"/>
                              <w:i/>
                              <w:sz w:val="18"/>
                            </w:rPr>
                            <w:t>Подпись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70CA9E0" id="Rectangle 66" o:spid="_x0000_s1030" style="position:absolute;margin-left:98.75pt;margin-top:31.25pt;width:39.15pt;height:12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" filled="f" stroked="f" strokeweight=".25pt">
              <v:textbox inset="1pt,1pt,1pt,1pt">
                <w:txbxContent>
                  <w:p w14:paraId="527F8095" w14:textId="77777777" w:rsidR="002537F9" w:rsidRPr="001E5BA8" w:rsidRDefault="002537F9" w:rsidP="0053536F">
                    <w:pPr>
                      <w:jc w:val="center"/>
                      <w:rPr>
                        <w:rFonts w:ascii="Journal" w:hAnsi="Journal"/>
                        <w:i/>
                      </w:rPr>
                    </w:pPr>
                    <w:r w:rsidRPr="001E5BA8">
                      <w:rPr>
                        <w:rFonts w:ascii="Journal" w:hAnsi="Journal"/>
                        <w:i/>
                        <w:sz w:val="18"/>
                      </w:rPr>
                      <w:t>Подпись</w:t>
                    </w:r>
                  </w:p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03620F82" wp14:editId="63F99783">
              <wp:simplePos x="0" y="0"/>
              <wp:positionH relativeFrom="column">
                <wp:posOffset>372745</wp:posOffset>
              </wp:positionH>
              <wp:positionV relativeFrom="paragraph">
                <wp:posOffset>396875</wp:posOffset>
              </wp:positionV>
              <wp:extent cx="835025" cy="158750"/>
              <wp:effectExtent l="1270" t="0" r="1905" b="0"/>
              <wp:wrapNone/>
              <wp:docPr id="62" name="Rectangl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35025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873870F" w14:textId="77777777" w:rsidR="002537F9" w:rsidRPr="001E5BA8" w:rsidRDefault="002537F9" w:rsidP="0053536F">
                          <w:pPr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 w:rsidRPr="001E5BA8">
                            <w:rPr>
                              <w:rFonts w:ascii="Journal" w:hAnsi="Journal"/>
                              <w:i/>
                              <w:sz w:val="18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3620F82" id="Rectangle 65" o:spid="_x0000_s1031" style="position:absolute;margin-left:29.35pt;margin-top:31.25pt;width:65.75pt;height:12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" filled="f" stroked="f" strokeweight=".25pt">
              <v:textbox inset="1pt,1pt,1pt,1pt">
                <w:txbxContent>
                  <w:p w14:paraId="1873870F" w14:textId="77777777" w:rsidR="002537F9" w:rsidRPr="001E5BA8" w:rsidRDefault="002537F9" w:rsidP="0053536F">
                    <w:pPr>
                      <w:jc w:val="center"/>
                      <w:rPr>
                        <w:rFonts w:ascii="Journal" w:hAnsi="Journal"/>
                        <w:i/>
                      </w:rPr>
                    </w:pPr>
                    <w:r w:rsidRPr="001E5BA8">
                      <w:rPr>
                        <w:rFonts w:ascii="Journal" w:hAnsi="Journal"/>
                        <w:i/>
                        <w:sz w:val="18"/>
                      </w:rPr>
                      <w:t>№ докум.</w:t>
                    </w:r>
                  </w:p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793659A6" wp14:editId="351A2613">
              <wp:simplePos x="0" y="0"/>
              <wp:positionH relativeFrom="column">
                <wp:posOffset>6985</wp:posOffset>
              </wp:positionH>
              <wp:positionV relativeFrom="paragraph">
                <wp:posOffset>396875</wp:posOffset>
              </wp:positionV>
              <wp:extent cx="324485" cy="158750"/>
              <wp:effectExtent l="0" t="0" r="1905" b="0"/>
              <wp:wrapNone/>
              <wp:docPr id="61" name="Rectangle 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4485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15FA270" w14:textId="77777777" w:rsidR="002537F9" w:rsidRPr="001E5BA8" w:rsidRDefault="002537F9" w:rsidP="0053536F">
                          <w:pPr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 w:rsidRPr="001E5BA8">
                            <w:rPr>
                              <w:rFonts w:ascii="Journal" w:hAnsi="Journal"/>
                              <w:i/>
                              <w:sz w:val="18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93659A6" id="Rectangle 64" o:spid="_x0000_s1032" style="position:absolute;margin-left:.55pt;margin-top:31.25pt;width:25.55pt;height:12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" filled="f" stroked="f" strokeweight=".25pt">
              <v:textbox inset="1pt,1pt,1pt,1pt">
                <w:txbxContent>
                  <w:p w14:paraId="615FA270" w14:textId="77777777" w:rsidR="002537F9" w:rsidRPr="001E5BA8" w:rsidRDefault="002537F9" w:rsidP="0053536F">
                    <w:pPr>
                      <w:jc w:val="center"/>
                      <w:rPr>
                        <w:rFonts w:ascii="Journal" w:hAnsi="Journal"/>
                        <w:i/>
                      </w:rPr>
                    </w:pPr>
                    <w:r w:rsidRPr="001E5BA8">
                      <w:rPr>
                        <w:rFonts w:ascii="Journal" w:hAnsi="Journal"/>
                        <w:i/>
                        <w:sz w:val="18"/>
                      </w:rPr>
                      <w:t>Лист</w:t>
                    </w:r>
                  </w:p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733689D" wp14:editId="1A413457">
              <wp:simplePos x="0" y="0"/>
              <wp:positionH relativeFrom="column">
                <wp:posOffset>-344805</wp:posOffset>
              </wp:positionH>
              <wp:positionV relativeFrom="paragraph">
                <wp:posOffset>396875</wp:posOffset>
              </wp:positionV>
              <wp:extent cx="323850" cy="158750"/>
              <wp:effectExtent l="0" t="0" r="1905" b="0"/>
              <wp:wrapNone/>
              <wp:docPr id="60" name="Rectangle 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38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94355EF" w14:textId="77777777" w:rsidR="002537F9" w:rsidRPr="001E5BA8" w:rsidRDefault="002537F9" w:rsidP="0053536F">
                          <w:pPr>
                            <w:jc w:val="center"/>
                            <w:rPr>
                              <w:rFonts w:ascii="Journal" w:hAnsi="Journal"/>
                              <w:i/>
                            </w:rPr>
                          </w:pPr>
                          <w:r w:rsidRPr="001E5BA8">
                            <w:rPr>
                              <w:rFonts w:ascii="Journal" w:hAnsi="Journal"/>
                              <w:i/>
                              <w:sz w:val="18"/>
                            </w:rPr>
                            <w:t>Изм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733689D" id="Rectangle 63" o:spid="_x0000_s1033" style="position:absolute;margin-left:-27.15pt;margin-top:31.25pt;width:25.5pt;height:12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" filled="f" stroked="f" strokeweight=".25pt">
              <v:textbox inset="1pt,1pt,1pt,1pt">
                <w:txbxContent>
                  <w:p w14:paraId="494355EF" w14:textId="77777777" w:rsidR="002537F9" w:rsidRPr="001E5BA8" w:rsidRDefault="002537F9" w:rsidP="0053536F">
                    <w:pPr>
                      <w:jc w:val="center"/>
                      <w:rPr>
                        <w:rFonts w:ascii="Journal" w:hAnsi="Journal"/>
                        <w:i/>
                      </w:rPr>
                    </w:pPr>
                    <w:r w:rsidRPr="001E5BA8">
                      <w:rPr>
                        <w:rFonts w:ascii="Journal" w:hAnsi="Journal"/>
                        <w:i/>
                        <w:sz w:val="18"/>
                      </w:rPr>
                      <w:t>Изм.</w:t>
                    </w:r>
                  </w:p>
                </w:txbxContent>
              </v:textbox>
            </v:rect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281B742" wp14:editId="55604E05">
              <wp:simplePos x="0" y="0"/>
              <wp:positionH relativeFrom="column">
                <wp:posOffset>5774690</wp:posOffset>
              </wp:positionH>
              <wp:positionV relativeFrom="paragraph">
                <wp:posOffset>210185</wp:posOffset>
              </wp:positionV>
              <wp:extent cx="347345" cy="635"/>
              <wp:effectExtent l="12065" t="10160" r="12065" b="8255"/>
              <wp:wrapNone/>
              <wp:docPr id="59" name="Line 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47345" cy="635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6F27AD4" id="Line 6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4.7pt,16.55pt" to="482.05pt,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" strokeweight="1pt"/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6A9DF6FF" wp14:editId="49198507">
              <wp:simplePos x="0" y="0"/>
              <wp:positionH relativeFrom="column">
                <wp:posOffset>-359410</wp:posOffset>
              </wp:positionH>
              <wp:positionV relativeFrom="paragraph">
                <wp:posOffset>389890</wp:posOffset>
              </wp:positionV>
              <wp:extent cx="2472055" cy="635"/>
              <wp:effectExtent l="21590" t="18415" r="20955" b="19050"/>
              <wp:wrapNone/>
              <wp:docPr id="58" name="Line 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47205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08E0C9" id="Line 61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8.3pt,30.7pt" to="166.35pt,3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" strokeweight="2pt"/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73114910" wp14:editId="792CDDC0">
              <wp:simplePos x="0" y="0"/>
              <wp:positionH relativeFrom="column">
                <wp:posOffset>-359410</wp:posOffset>
              </wp:positionH>
              <wp:positionV relativeFrom="paragraph">
                <wp:posOffset>208915</wp:posOffset>
              </wp:positionV>
              <wp:extent cx="2472055" cy="1270"/>
              <wp:effectExtent l="12065" t="8890" r="11430" b="8890"/>
              <wp:wrapNone/>
              <wp:docPr id="57" name="Line 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472055" cy="127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6AB23D2" id="Line 60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8.3pt,16.45pt" to="166.35pt,1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" strokeweight="1pt"/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4944012A" wp14:editId="50ED902F">
              <wp:simplePos x="0" y="0"/>
              <wp:positionH relativeFrom="column">
                <wp:posOffset>5770245</wp:posOffset>
              </wp:positionH>
              <wp:positionV relativeFrom="paragraph">
                <wp:posOffset>32385</wp:posOffset>
              </wp:positionV>
              <wp:extent cx="1270" cy="533400"/>
              <wp:effectExtent l="17145" t="13335" r="19685" b="15240"/>
              <wp:wrapNone/>
              <wp:docPr id="56" name="Line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270" cy="53340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0C20516" id="Line 59" o:spid="_x0000_s1026" style="position:absolute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4.35pt,2.55pt" to="454.45pt,4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" strokeweight="2pt"/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44C13271" wp14:editId="42B8EAF3">
              <wp:simplePos x="0" y="0"/>
              <wp:positionH relativeFrom="column">
                <wp:posOffset>2118995</wp:posOffset>
              </wp:positionH>
              <wp:positionV relativeFrom="paragraph">
                <wp:posOffset>32385</wp:posOffset>
              </wp:positionV>
              <wp:extent cx="635" cy="528320"/>
              <wp:effectExtent l="13970" t="13335" r="13970" b="20320"/>
              <wp:wrapNone/>
              <wp:docPr id="55" name="Line 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2832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4F06A8B" id="Line 58" o:spid="_x0000_s1026" style="position:absolute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6.85pt,2.55pt" to="166.9pt,4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" strokeweight="2pt"/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4B1A3435" wp14:editId="4751BD7B">
              <wp:simplePos x="0" y="0"/>
              <wp:positionH relativeFrom="column">
                <wp:posOffset>1764665</wp:posOffset>
              </wp:positionH>
              <wp:positionV relativeFrom="paragraph">
                <wp:posOffset>37465</wp:posOffset>
              </wp:positionV>
              <wp:extent cx="635" cy="528320"/>
              <wp:effectExtent l="21590" t="18415" r="15875" b="15240"/>
              <wp:wrapNone/>
              <wp:docPr id="54" name="Line 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2832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9AEE02C" id="Line 57" o:spid="_x0000_s1026" style="position:absolute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8.95pt,2.95pt" to="139pt,4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" strokeweight="2pt"/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2096" behindDoc="0" locked="0" layoutInCell="1" allowOverlap="1" wp14:anchorId="25DEE490" wp14:editId="72F329B9">
              <wp:simplePos x="0" y="0"/>
              <wp:positionH relativeFrom="column">
                <wp:posOffset>1233170</wp:posOffset>
              </wp:positionH>
              <wp:positionV relativeFrom="paragraph">
                <wp:posOffset>32385</wp:posOffset>
              </wp:positionV>
              <wp:extent cx="635" cy="533400"/>
              <wp:effectExtent l="13970" t="13335" r="13970" b="15240"/>
              <wp:wrapNone/>
              <wp:docPr id="53" name="Line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3340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F1C3DD" id="Line 56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7.1pt,2.55pt" to="97.15pt,4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" strokeweight="2pt"/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75948DFF" wp14:editId="5F187023">
              <wp:simplePos x="0" y="0"/>
              <wp:positionH relativeFrom="column">
                <wp:posOffset>346710</wp:posOffset>
              </wp:positionH>
              <wp:positionV relativeFrom="paragraph">
                <wp:posOffset>32385</wp:posOffset>
              </wp:positionV>
              <wp:extent cx="635" cy="533400"/>
              <wp:effectExtent l="13335" t="13335" r="14605" b="15240"/>
              <wp:wrapNone/>
              <wp:docPr id="52" name="Line 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3340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E6DE201" id="Line 55" o:spid="_x0000_s1026" style="position:absolute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3pt,2.55pt" to="27.35pt,4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" strokeweight="2pt"/>
          </w:pict>
        </mc:Fallback>
      </mc:AlternateContent>
    </w: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4792DC56" wp14:editId="681B9F1D">
              <wp:simplePos x="0" y="0"/>
              <wp:positionH relativeFrom="column">
                <wp:posOffset>-8255</wp:posOffset>
              </wp:positionH>
              <wp:positionV relativeFrom="paragraph">
                <wp:posOffset>32385</wp:posOffset>
              </wp:positionV>
              <wp:extent cx="635" cy="533400"/>
              <wp:effectExtent l="20320" t="13335" r="17145" b="15240"/>
              <wp:wrapNone/>
              <wp:docPr id="51" name="Line 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3340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F658689" id="Line 53" o:spid="_x0000_s1026" style="position:absolute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65pt,2.55pt" to="-.6pt,4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0F1E35" w14:textId="77777777" w:rsidR="002537F9" w:rsidRDefault="002537F9" w:rsidP="00491BE6">
    <w:pPr>
      <w:ind w:right="-289"/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t>Москва</w:t>
    </w:r>
  </w:p>
  <w:p w14:paraId="1C06D2D0" w14:textId="1F608D20" w:rsidR="002537F9" w:rsidRPr="00491BE6" w:rsidRDefault="00766D44" w:rsidP="00491BE6">
    <w:pPr>
      <w:ind w:right="-289"/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t>202</w:t>
    </w:r>
    <w:r w:rsidR="00F6115C">
      <w:rPr>
        <w:color w:val="000000"/>
        <w:sz w:val="28"/>
        <w:szCs w:val="28"/>
      </w:rPr>
      <w:t>4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5278F7" w14:textId="77777777" w:rsidR="002537F9" w:rsidRPr="008008B4" w:rsidRDefault="002537F9" w:rsidP="009E5D00">
    <w:pPr>
      <w:ind w:right="-289"/>
      <w:rPr>
        <w:color w:val="000000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4F7715" w14:textId="77777777" w:rsidR="00631FA7" w:rsidRDefault="00631FA7" w:rsidP="0085029A">
      <w:r>
        <w:separator/>
      </w:r>
    </w:p>
  </w:footnote>
  <w:footnote w:type="continuationSeparator" w:id="0">
    <w:p w14:paraId="107B5CA0" w14:textId="77777777" w:rsidR="00631FA7" w:rsidRDefault="00631FA7" w:rsidP="0085029A">
      <w:r>
        <w:continuationSeparator/>
      </w:r>
    </w:p>
  </w:footnote>
  <w:footnote w:type="continuationNotice" w:id="1">
    <w:p w14:paraId="131101EB" w14:textId="77777777" w:rsidR="00631FA7" w:rsidRDefault="00631FA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019BB5" w14:textId="77777777" w:rsidR="002537F9" w:rsidRDefault="00CB12A7">
    <w:pPr>
      <w:pStyle w:val="a5"/>
    </w:pP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2460E2ED" wp14:editId="33EE59F7">
              <wp:simplePos x="0" y="0"/>
              <wp:positionH relativeFrom="column">
                <wp:posOffset>-362585</wp:posOffset>
              </wp:positionH>
              <wp:positionV relativeFrom="paragraph">
                <wp:posOffset>116840</wp:posOffset>
              </wp:positionV>
              <wp:extent cx="6487795" cy="10258425"/>
              <wp:effectExtent l="18415" t="21590" r="18415" b="16510"/>
              <wp:wrapNone/>
              <wp:docPr id="69" name="Rectangle 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487795" cy="1025842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CCC413B" id="Rectangle 52" o:spid="_x0000_s1026" style="position:absolute;margin-left:-28.55pt;margin-top:9.2pt;width:510.85pt;height:807.7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" filled="f" strokeweight="2pt"/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C3BEC8" w14:textId="77777777" w:rsidR="002537F9" w:rsidRDefault="002537F9" w:rsidP="00491BE6">
    <w:pPr>
      <w:spacing w:before="850" w:line="276" w:lineRule="auto"/>
      <w:ind w:right="-289"/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t xml:space="preserve">ДЕПАРТАМЕНТ ОБРАЗОВАНИЯ </w:t>
    </w:r>
    <w:r w:rsidR="00766D44">
      <w:rPr>
        <w:color w:val="000000"/>
        <w:sz w:val="28"/>
        <w:szCs w:val="28"/>
      </w:rPr>
      <w:t xml:space="preserve">И НАУКИ </w:t>
    </w:r>
    <w:r>
      <w:rPr>
        <w:color w:val="000000"/>
        <w:sz w:val="28"/>
        <w:szCs w:val="28"/>
      </w:rPr>
      <w:t>ГОРОДА МОСКВЫ</w:t>
    </w:r>
  </w:p>
  <w:p w14:paraId="6B7AD280" w14:textId="77777777" w:rsidR="00A037A8" w:rsidRDefault="002537F9" w:rsidP="00491BE6">
    <w:pPr>
      <w:spacing w:line="276" w:lineRule="auto"/>
      <w:ind w:right="-289"/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t xml:space="preserve">Государственное автономное </w:t>
    </w:r>
    <w:r w:rsidR="005519D1">
      <w:rPr>
        <w:color w:val="000000"/>
        <w:sz w:val="28"/>
        <w:szCs w:val="28"/>
      </w:rPr>
      <w:t xml:space="preserve">профессиональное </w:t>
    </w:r>
  </w:p>
  <w:p w14:paraId="61EA5C27" w14:textId="77777777" w:rsidR="002537F9" w:rsidRDefault="002537F9" w:rsidP="00491BE6">
    <w:pPr>
      <w:spacing w:line="276" w:lineRule="auto"/>
      <w:ind w:right="-289"/>
      <w:jc w:val="center"/>
      <w:rPr>
        <w:color w:val="000000"/>
        <w:spacing w:val="-2"/>
        <w:sz w:val="28"/>
        <w:szCs w:val="28"/>
      </w:rPr>
    </w:pPr>
    <w:r>
      <w:rPr>
        <w:color w:val="000000"/>
        <w:sz w:val="28"/>
        <w:szCs w:val="28"/>
      </w:rPr>
      <w:t>образовательное учреждение</w:t>
    </w:r>
    <w:r w:rsidR="005519D1">
      <w:rPr>
        <w:color w:val="000000"/>
        <w:sz w:val="28"/>
        <w:szCs w:val="28"/>
      </w:rPr>
      <w:t xml:space="preserve"> </w:t>
    </w:r>
    <w:r>
      <w:rPr>
        <w:color w:val="000000"/>
        <w:sz w:val="28"/>
        <w:szCs w:val="28"/>
      </w:rPr>
      <w:t>города Москвы</w:t>
    </w:r>
  </w:p>
  <w:p w14:paraId="76DE347C" w14:textId="28FB9198" w:rsidR="002537F9" w:rsidRDefault="00D326E9" w:rsidP="00491BE6">
    <w:pPr>
      <w:spacing w:line="276" w:lineRule="auto"/>
      <w:ind w:right="-289"/>
      <w:jc w:val="center"/>
      <w:rPr>
        <w:b/>
        <w:color w:val="000000"/>
        <w:spacing w:val="-2"/>
        <w:sz w:val="28"/>
        <w:szCs w:val="28"/>
      </w:rPr>
    </w:pPr>
    <w:r>
      <w:rPr>
        <w:b/>
        <w:color w:val="000000"/>
        <w:spacing w:val="-2"/>
        <w:sz w:val="28"/>
        <w:szCs w:val="28"/>
      </w:rPr>
      <w:t>«Технологический колледж № 24»</w:t>
    </w:r>
  </w:p>
  <w:p w14:paraId="45905D9A" w14:textId="77777777" w:rsidR="002537F9" w:rsidRPr="00491BE6" w:rsidRDefault="002537F9" w:rsidP="00491BE6">
    <w:pPr>
      <w:pStyle w:val="ac"/>
      <w:jc w:val="center"/>
      <w:rPr>
        <w:rFonts w:ascii="Times New Roman" w:hAnsi="Times New Roman"/>
        <w:b/>
        <w:color w:val="000000"/>
        <w:sz w:val="28"/>
        <w:szCs w:val="28"/>
      </w:rPr>
    </w:pPr>
    <w:r>
      <w:rPr>
        <w:rFonts w:ascii="Times New Roman" w:hAnsi="Times New Roman"/>
        <w:b/>
        <w:spacing w:val="-2"/>
        <w:sz w:val="28"/>
        <w:szCs w:val="28"/>
      </w:rPr>
      <w:t>(ГА</w:t>
    </w:r>
    <w:r w:rsidR="005519D1">
      <w:rPr>
        <w:rFonts w:ascii="Times New Roman" w:hAnsi="Times New Roman"/>
        <w:b/>
        <w:spacing w:val="-2"/>
        <w:sz w:val="28"/>
        <w:szCs w:val="28"/>
      </w:rPr>
      <w:t>П</w:t>
    </w:r>
    <w:r>
      <w:rPr>
        <w:rFonts w:ascii="Times New Roman" w:hAnsi="Times New Roman"/>
        <w:b/>
        <w:spacing w:val="-2"/>
        <w:sz w:val="28"/>
        <w:szCs w:val="28"/>
      </w:rPr>
      <w:t>ОУ ТК № 24)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827384" w14:textId="77777777" w:rsidR="00CB0DAD" w:rsidRDefault="00CB0DAD" w:rsidP="00CB0DAD">
    <w:pPr>
      <w:jc w:val="center"/>
      <w:rPr>
        <w:sz w:val="28"/>
        <w:szCs w:val="28"/>
      </w:rPr>
    </w:pPr>
  </w:p>
  <w:p w14:paraId="7F966C4F" w14:textId="77777777" w:rsidR="00CB0DAD" w:rsidRDefault="00CB0DAD" w:rsidP="00CB0DAD">
    <w:pPr>
      <w:jc w:val="center"/>
      <w:rPr>
        <w:sz w:val="28"/>
        <w:szCs w:val="28"/>
      </w:rPr>
    </w:pPr>
  </w:p>
  <w:p w14:paraId="48C61F57" w14:textId="77777777" w:rsidR="00CB0DAD" w:rsidRPr="00CB0DAD" w:rsidRDefault="00CB0DAD" w:rsidP="00CB0DAD">
    <w:pPr>
      <w:jc w:val="center"/>
      <w:rPr>
        <w:sz w:val="28"/>
        <w:szCs w:val="28"/>
      </w:rPr>
    </w:pPr>
    <w:r w:rsidRPr="00D47DEB">
      <w:rPr>
        <w:sz w:val="28"/>
        <w:szCs w:val="28"/>
      </w:rPr>
      <w:t>ГАПОУ ТЕХНОЛОГИЧЕСКИЙ КОЛЛЕДЖ № 24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9CA5BF" w14:textId="77777777" w:rsidR="002537F9" w:rsidRPr="008008B4" w:rsidRDefault="002537F9" w:rsidP="009E5D00">
    <w:pPr>
      <w:pStyle w:val="ac"/>
      <w:rPr>
        <w:rFonts w:ascii="Times New Roman" w:hAnsi="Times New Roman"/>
        <w:color w:val="000000"/>
        <w:sz w:val="24"/>
        <w:szCs w:val="28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2D18" w14:textId="77777777" w:rsidR="002537F9" w:rsidRDefault="00CB12A7">
    <w:pPr>
      <w:pStyle w:val="a5"/>
    </w:pPr>
    <w:r>
      <w:rPr>
        <w:noProof/>
        <w:lang w:val="ru-RU"/>
      </w:rPr>
      <mc:AlternateContent>
        <mc:Choice Requires="wpg">
          <w:drawing>
            <wp:anchor distT="0" distB="0" distL="114300" distR="114300" simplePos="0" relativeHeight="251667456" behindDoc="0" locked="1" layoutInCell="1" allowOverlap="1" wp14:anchorId="06B40D81" wp14:editId="4476CBE7">
              <wp:simplePos x="0" y="0"/>
              <wp:positionH relativeFrom="page">
                <wp:posOffset>808355</wp:posOffset>
              </wp:positionH>
              <wp:positionV relativeFrom="page">
                <wp:posOffset>185420</wp:posOffset>
              </wp:positionV>
              <wp:extent cx="6554470" cy="10309225"/>
              <wp:effectExtent l="17780" t="13970" r="19050" b="20955"/>
              <wp:wrapNone/>
              <wp:docPr id="1" name="Group 1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54470" cy="10309225"/>
                        <a:chOff x="0" y="0"/>
                        <a:chExt cx="20000" cy="20000"/>
                      </a:xfrm>
                    </wpg:grpSpPr>
                    <wps:wsp>
                      <wps:cNvPr id="2" name="Rectangle 12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" name="Line 123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" name="Line 124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" name="Line 125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" name="Line 126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" name="Line 127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" name="Line 128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" name="Line 129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" name="Line 130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" name="Line 131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" name="Rectangle 132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E43ECAF" w14:textId="77777777" w:rsidR="002537F9" w:rsidRDefault="002537F9" w:rsidP="0053536F">
                            <w:pPr>
                              <w:pStyle w:val="a9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" name="Rectangle 133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4ED490" w14:textId="77777777" w:rsidR="002537F9" w:rsidRDefault="002537F9" w:rsidP="0053536F">
                            <w:pPr>
                              <w:pStyle w:val="a9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" name="Rectangle 134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1D3F59E" w14:textId="77777777" w:rsidR="002537F9" w:rsidRDefault="002537F9" w:rsidP="0053536F">
                            <w:pPr>
                              <w:pStyle w:val="a9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" name="Rectangle 135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2C95F62" w14:textId="77777777" w:rsidR="002537F9" w:rsidRDefault="002537F9" w:rsidP="0053536F">
                            <w:pPr>
                              <w:pStyle w:val="a9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" name="Rectangle 136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F58516E" w14:textId="77777777" w:rsidR="002537F9" w:rsidRDefault="002537F9" w:rsidP="0053536F">
                            <w:pPr>
                              <w:pStyle w:val="a9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" name="Rectangle 137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988CFF" w14:textId="77777777" w:rsidR="002537F9" w:rsidRDefault="002537F9" w:rsidP="0053536F">
                            <w:pPr>
                              <w:pStyle w:val="a9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" name="Rectangle 138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CC45E6" w14:textId="77777777" w:rsidR="002537F9" w:rsidRPr="001002D2" w:rsidRDefault="002537F9" w:rsidP="0053536F">
                            <w:pPr>
                              <w:pStyle w:val="a9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9F1B8A"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fldChar w:fldCharType="begin"/>
                            </w:r>
                            <w:r w:rsidRPr="009F1B8A"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instrText>PAGE   \* MERGEFORMAT</w:instrText>
                            </w:r>
                            <w:r w:rsidRPr="009F1B8A"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fldChar w:fldCharType="separate"/>
                            </w:r>
                            <w:r w:rsidR="00CB12A7">
                              <w:rPr>
                                <w:rFonts w:ascii="GOST Type BU" w:hAnsi="GOST Type BU"/>
                                <w:noProof/>
                                <w:sz w:val="22"/>
                                <w:szCs w:val="22"/>
                                <w:lang w:val="ru-RU"/>
                              </w:rPr>
                              <w:t>10</w:t>
                            </w:r>
                            <w:r w:rsidRPr="009F1B8A"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" name="Rectangle 139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6CDA10C" w14:textId="33FFDF5B" w:rsidR="002537F9" w:rsidRPr="00DA5EA6" w:rsidRDefault="00766D44" w:rsidP="00A752AB">
                            <w:pPr>
                              <w:jc w:val="center"/>
                            </w:pPr>
                            <w:r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  <w:t>09.02.0</w:t>
                            </w:r>
                            <w:r w:rsidR="00442478"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  <w:t>7</w:t>
                            </w:r>
                            <w:r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  <w:t>.КР.</w:t>
                            </w:r>
                            <w:r w:rsidR="00442478"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  <w:t>4</w:t>
                            </w:r>
                            <w:r w:rsidR="009D1693"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  <w:t>1</w:t>
                            </w:r>
                            <w:r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  <w:t>-</w:t>
                            </w:r>
                            <w:r w:rsidR="009D1693"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  <w:t>2</w:t>
                            </w:r>
                            <w:r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  <w:t>.202</w:t>
                            </w:r>
                            <w:r w:rsidR="009D1693"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  <w:t>4</w:t>
                            </w:r>
                            <w:r w:rsidR="002537F9" w:rsidRPr="00A752AB"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  <w:t>.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" name="Line 140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" name="Line 141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2" name="Line 142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" name="Line 143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" name="Line 144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25" name="Group 145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26" name="Rectangle 14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C2B5475" w14:textId="77777777" w:rsidR="002537F9" w:rsidRDefault="002537F9" w:rsidP="0053536F">
                              <w:pPr>
                                <w:pStyle w:val="a9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  <w:lang w:val="ru-RU"/>
                                </w:rPr>
                                <w:t>Разраб</w:t>
                              </w:r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" name="Rectangle 14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BE2406" w14:textId="5BC848B3" w:rsidR="002537F9" w:rsidRPr="003E7B1C" w:rsidRDefault="00A86C19">
                              <w:pPr>
                                <w:rPr>
                                  <w:color w:val="000000" w:themeColor="text1"/>
                                  <w:sz w:val="16"/>
                                  <w:szCs w:val="32"/>
                                </w:rPr>
                              </w:pPr>
                              <w:r>
                                <w:rPr>
                                  <w:rFonts w:ascii="GOST Type BU" w:hAnsi="GOST Type BU"/>
                                  <w:i/>
                                  <w:color w:val="000000" w:themeColor="text1"/>
                                  <w:sz w:val="18"/>
                                  <w:szCs w:val="36"/>
                                </w:rPr>
                                <w:t>Калугин В.Э.</w:t>
                              </w:r>
                              <w:r w:rsidR="003E7B1C" w:rsidRPr="003E7B1C">
                                <w:rPr>
                                  <w:rFonts w:ascii="GOST Type BU" w:hAnsi="GOST Type BU"/>
                                  <w:i/>
                                  <w:color w:val="000000" w:themeColor="text1"/>
                                  <w:sz w:val="18"/>
                                  <w:szCs w:val="3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8" name="Group 14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9" name="Rectangle 14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FAD18E" w14:textId="77777777" w:rsidR="002537F9" w:rsidRDefault="002537F9" w:rsidP="0053536F">
                              <w:pPr>
                                <w:pStyle w:val="a9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Прове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9C4BB3" w14:textId="23A14624" w:rsidR="002537F9" w:rsidRPr="00C41C4A" w:rsidRDefault="009D1693" w:rsidP="0053536F">
                              <w:pPr>
                                <w:pStyle w:val="a9"/>
                                <w:rPr>
                                  <w:rFonts w:ascii="GOST Type BU" w:hAnsi="GOST Type BU"/>
                                  <w:sz w:val="20"/>
                                  <w:szCs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BU" w:hAnsi="GOST Type BU"/>
                                  <w:sz w:val="20"/>
                                  <w:szCs w:val="24"/>
                                  <w:lang w:val="ru-RU"/>
                                </w:rPr>
                                <w:t>Бухонов К.А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1" name="Group 15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2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A332F0" w14:textId="77777777" w:rsidR="002537F9" w:rsidRPr="009E5A54" w:rsidRDefault="002537F9" w:rsidP="0053536F">
                              <w:pPr>
                                <w:pStyle w:val="a9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Рецен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87D8880" w14:textId="77777777" w:rsidR="002537F9" w:rsidRPr="009E5A54" w:rsidRDefault="002537F9" w:rsidP="0053536F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4" name="Group 154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35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A77FF4" w14:textId="77777777" w:rsidR="002537F9" w:rsidRDefault="002537F9" w:rsidP="0053536F">
                              <w:pPr>
                                <w:pStyle w:val="a9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9175939" w14:textId="77777777" w:rsidR="002537F9" w:rsidRDefault="002537F9" w:rsidP="0053536F">
                              <w:pPr>
                                <w:pStyle w:val="a9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7" name="Group 15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8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D96734" w14:textId="77777777" w:rsidR="002537F9" w:rsidRDefault="002537F9" w:rsidP="0053536F">
                              <w:pPr>
                                <w:pStyle w:val="a9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Утверд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" name="Rectangle 15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3D986C9" w14:textId="77777777" w:rsidR="002537F9" w:rsidRDefault="002537F9" w:rsidP="0053536F">
                              <w:pPr>
                                <w:pStyle w:val="a9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40" name="Line 160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1" name="Rectangle 161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DE86A6C" w14:textId="1E796E51" w:rsidR="002537F9" w:rsidRPr="003E7B1C" w:rsidRDefault="003E7B1C" w:rsidP="005E7F03">
                            <w:pPr>
                              <w:jc w:val="center"/>
                              <w:rPr>
                                <w:rFonts w:ascii="GOST Type BU" w:hAnsi="GOST Type BU"/>
                                <w:i/>
                                <w:color w:val="000000" w:themeColor="text1"/>
                                <w:sz w:val="26"/>
                              </w:rPr>
                            </w:pPr>
                            <w:r w:rsidRPr="003E7B1C">
                              <w:rPr>
                                <w:rFonts w:ascii="GOST Type BU" w:hAnsi="GOST Type BU"/>
                                <w:i/>
                                <w:color w:val="000000" w:themeColor="text1"/>
                                <w:sz w:val="26"/>
                              </w:rPr>
                              <w:t>Разработка веб-</w:t>
                            </w:r>
                            <w:r w:rsidR="00E06207">
                              <w:rPr>
                                <w:rFonts w:ascii="GOST Type BU" w:hAnsi="GOST Type BU"/>
                                <w:i/>
                                <w:color w:val="000000" w:themeColor="text1"/>
                                <w:sz w:val="26"/>
                              </w:rPr>
                              <w:t>приложения с подключением базы данных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2" name="Line 162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3" name="Line 163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4" name="Line 164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5" name="Rectangle 165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7201E14" w14:textId="77777777" w:rsidR="002537F9" w:rsidRDefault="002537F9" w:rsidP="0053536F">
                            <w:pPr>
                              <w:pStyle w:val="a9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6" name="Rectangle 166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DDB98A6" w14:textId="77777777" w:rsidR="002537F9" w:rsidRDefault="002537F9" w:rsidP="0053536F">
                            <w:pPr>
                              <w:pStyle w:val="a9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7" name="Rectangle 167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9758D95" w14:textId="77777777" w:rsidR="002537F9" w:rsidRPr="009D1693" w:rsidRDefault="002537F9" w:rsidP="0053536F">
                            <w:pPr>
                              <w:pStyle w:val="a9"/>
                              <w:jc w:val="center"/>
                              <w:rPr>
                                <w:rFonts w:ascii="GOST Type BU" w:hAnsi="GOST Type BU"/>
                                <w:color w:val="FF0000"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9D1693">
                              <w:rPr>
                                <w:rFonts w:ascii="GOST Type BU" w:hAnsi="GOST Type BU"/>
                                <w:color w:val="FF0000"/>
                                <w:sz w:val="22"/>
                                <w:szCs w:val="22"/>
                                <w:lang w:val="ru-RU"/>
                              </w:rPr>
                              <w:t>68</w:t>
                            </w:r>
                          </w:p>
                          <w:p w14:paraId="6DC54E64" w14:textId="77777777" w:rsidR="002537F9" w:rsidRPr="00AD69C7" w:rsidRDefault="002537F9" w:rsidP="0053536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8" name="Line 168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9" name="Line 169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0" name="Rectangle 170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3A7D19B" w14:textId="77777777" w:rsidR="002537F9" w:rsidRPr="002C6E99" w:rsidRDefault="002537F9" w:rsidP="0053536F">
                            <w:pPr>
                              <w:jc w:val="center"/>
                              <w:rPr>
                                <w:rFonts w:ascii="GOST Type BU" w:hAnsi="GOST Type BU"/>
                                <w:i/>
                                <w:sz w:val="32"/>
                                <w:szCs w:val="32"/>
                              </w:rPr>
                            </w:pPr>
                            <w:r w:rsidRPr="002C6E99">
                              <w:rPr>
                                <w:rFonts w:ascii="GOST Type BU" w:hAnsi="GOST Type BU"/>
                                <w:i/>
                                <w:sz w:val="32"/>
                                <w:szCs w:val="32"/>
                              </w:rPr>
                              <w:t>Колледж № 24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6B40D81" id="Group 121" o:spid="_x0000_s1034" style="position:absolute;margin-left:63.65pt;margin-top:14.6pt;width:516.1pt;height:811.75pt;z-index:2516674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">
              <v:rect id="Rectangle 122" o:spid="_x0000_s1035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" filled="f" strokeweight="2pt"/>
              <v:line id="Line 123" o:spid="_x0000_s1036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mVpMvgAAANoAAAAPAAAAZHJzL2Rvd25yZXYueG1sRI/BCsIw&#10;EETvgv8QVvCmqYo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OKZWky+AAAA2gAAAA8AAAAAAAAA&#10;AAAAAAAABwIAAGRycy9kb3ducmV2LnhtbFBLBQYAAAAAAwADALcAAADyAgAAAAA=&#10;" strokeweight="2pt"/>
              <v:line id="Line 124" o:spid="_x0000_s1037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<v:line id="Line 125" o:spid="_x0000_s1038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<v:line id="Line 126" o:spid="_x0000_s1039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<v:line id="Line 127" o:spid="_x0000_s1040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<v:line id="Line 128" o:spid="_x0000_s1041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<v:line id="Line 129" o:spid="_x0000_s1042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v:line id="Line 130" o:spid="_x0000_s1043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" strokeweight="1pt"/>
              <v:line id="Line 131" o:spid="_x0000_s1044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" strokeweight="1pt"/>
              <v:rect id="Rectangle 132" o:spid="_x0000_s1045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" filled="f" stroked="f" strokeweight=".25pt">
                <v:textbox inset="1pt,1pt,1pt,1pt">
                  <w:txbxContent>
                    <w:p w14:paraId="5E43ECAF" w14:textId="77777777" w:rsidR="002537F9" w:rsidRDefault="002537F9" w:rsidP="0053536F">
                      <w:pPr>
                        <w:pStyle w:val="a9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33" o:spid="_x0000_s1046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" filled="f" stroked="f" strokeweight=".25pt">
                <v:textbox inset="1pt,1pt,1pt,1pt">
                  <w:txbxContent>
                    <w:p w14:paraId="034ED490" w14:textId="77777777" w:rsidR="002537F9" w:rsidRDefault="002537F9" w:rsidP="0053536F">
                      <w:pPr>
                        <w:pStyle w:val="a9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34" o:spid="_x0000_s1047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" filled="f" stroked="f" strokeweight=".25pt">
                <v:textbox inset="1pt,1pt,1pt,1pt">
                  <w:txbxContent>
                    <w:p w14:paraId="01D3F59E" w14:textId="77777777" w:rsidR="002537F9" w:rsidRDefault="002537F9" w:rsidP="0053536F">
                      <w:pPr>
                        <w:pStyle w:val="a9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35" o:spid="_x0000_s1048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" filled="f" stroked="f" strokeweight=".25pt">
                <v:textbox inset="1pt,1pt,1pt,1pt">
                  <w:txbxContent>
                    <w:p w14:paraId="12C95F62" w14:textId="77777777" w:rsidR="002537F9" w:rsidRDefault="002537F9" w:rsidP="0053536F">
                      <w:pPr>
                        <w:pStyle w:val="a9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36" o:spid="_x0000_s1049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    <v:textbox inset="1pt,1pt,1pt,1pt">
                  <w:txbxContent>
                    <w:p w14:paraId="4F58516E" w14:textId="77777777" w:rsidR="002537F9" w:rsidRDefault="002537F9" w:rsidP="0053536F">
                      <w:pPr>
                        <w:pStyle w:val="a9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37" o:spid="_x0000_s1050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<v:textbox inset="1pt,1pt,1pt,1pt">
                  <w:txbxContent>
                    <w:p w14:paraId="40988CFF" w14:textId="77777777" w:rsidR="002537F9" w:rsidRDefault="002537F9" w:rsidP="0053536F">
                      <w:pPr>
                        <w:pStyle w:val="a9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38" o:spid="_x0000_s1051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<v:textbox inset="1pt,1pt,1pt,1pt">
                  <w:txbxContent>
                    <w:p w14:paraId="5ACC45E6" w14:textId="77777777" w:rsidR="002537F9" w:rsidRPr="001002D2" w:rsidRDefault="002537F9" w:rsidP="0053536F">
                      <w:pPr>
                        <w:pStyle w:val="a9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 w:rsidRPr="009F1B8A"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fldChar w:fldCharType="begin"/>
                      </w:r>
                      <w:r w:rsidRPr="009F1B8A"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instrText>PAGE   \* MERGEFORMAT</w:instrText>
                      </w:r>
                      <w:r w:rsidRPr="009F1B8A"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fldChar w:fldCharType="separate"/>
                      </w:r>
                      <w:r w:rsidR="00CB12A7">
                        <w:rPr>
                          <w:rFonts w:ascii="GOST Type BU" w:hAnsi="GOST Type BU"/>
                          <w:noProof/>
                          <w:sz w:val="22"/>
                          <w:szCs w:val="22"/>
                          <w:lang w:val="ru-RU"/>
                        </w:rPr>
                        <w:t>10</w:t>
                      </w:r>
                      <w:r w:rsidRPr="009F1B8A"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fldChar w:fldCharType="end"/>
                      </w:r>
                    </w:p>
                  </w:txbxContent>
                </v:textbox>
              </v:rect>
              <v:rect id="Rectangle 139" o:spid="_x0000_s1052" style="position:absolute;left:7760;top:17481;width:12159;height: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<v:textbox inset="1pt,1pt,1pt,1pt">
                  <w:txbxContent>
                    <w:p w14:paraId="16CDA10C" w14:textId="33FFDF5B" w:rsidR="002537F9" w:rsidRPr="00DA5EA6" w:rsidRDefault="00766D44" w:rsidP="00A752AB">
                      <w:pPr>
                        <w:jc w:val="center"/>
                      </w:pPr>
                      <w:r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  <w:t>09.02.0</w:t>
                      </w:r>
                      <w:r w:rsidR="00442478"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  <w:t>7</w:t>
                      </w:r>
                      <w:r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  <w:t>.КР.</w:t>
                      </w:r>
                      <w:r w:rsidR="00442478"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  <w:t>4</w:t>
                      </w:r>
                      <w:r w:rsidR="009D1693"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  <w:t>1</w:t>
                      </w:r>
                      <w:r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  <w:t>-</w:t>
                      </w:r>
                      <w:r w:rsidR="009D1693"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  <w:t>2</w:t>
                      </w:r>
                      <w:r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  <w:t>.202</w:t>
                      </w:r>
                      <w:r w:rsidR="009D1693"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  <w:t>4</w:t>
                      </w:r>
                      <w:r w:rsidR="002537F9" w:rsidRPr="00A752AB"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  <w:t>.ПЗ</w:t>
                      </w:r>
                    </w:p>
                  </w:txbxContent>
                </v:textbox>
              </v:rect>
              <v:line id="Line 140" o:spid="_x0000_s1053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    <v:line id="Line 141" o:spid="_x0000_s1054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<v:line id="Line 142" o:spid="_x0000_s1055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" strokeweight="1pt"/>
              <v:line id="Line 143" o:spid="_x0000_s1056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<v:line id="Line 144" o:spid="_x0000_s1057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    <v:group id="Group 145" o:spid="_x0000_s1058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<v:rect id="Rectangle 146" o:spid="_x0000_s1059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OlG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FP6/xB8g1y8AAAD//wMAUEsBAi0AFAAGAAgAAAAhANvh9svuAAAAhQEAABMAAAAAAAAAAAAAAAAA&#10;AAAAAFtDb250ZW50X1R5cGVzXS54bWxQSwECLQAUAAYACAAAACEAWvQsW78AAAAVAQAACwAAAAAA&#10;AAAAAAAAAAAfAQAAX3JlbHMvLnJlbHNQSwECLQAUAAYACAAAACEAvaDpRsAAAADbAAAADwAAAAAA&#10;AAAAAAAAAAAHAgAAZHJzL2Rvd25yZXYueG1sUEsFBgAAAAADAAMAtwAAAPQCAAAAAA==&#10;" filled="f" stroked="f" strokeweight=".25pt">
                  <v:textbox inset="1pt,1pt,1pt,1pt">
                    <w:txbxContent>
                      <w:p w14:paraId="6C2B5475" w14:textId="77777777" w:rsidR="002537F9" w:rsidRDefault="002537F9" w:rsidP="0053536F">
                        <w:pPr>
                          <w:pStyle w:val="a9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r>
                          <w:rPr>
                            <w:sz w:val="18"/>
                            <w:lang w:val="ru-RU"/>
                          </w:rPr>
                          <w:t>Разраб</w:t>
                        </w:r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47" o:spid="_x0000_s106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Ezd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" filled="f" stroked="f" strokeweight=".25pt">
                  <v:textbox inset="1pt,1pt,1pt,1pt">
                    <w:txbxContent>
                      <w:p w14:paraId="0FBE2406" w14:textId="5BC848B3" w:rsidR="002537F9" w:rsidRPr="003E7B1C" w:rsidRDefault="00A86C19">
                        <w:pPr>
                          <w:rPr>
                            <w:color w:val="000000" w:themeColor="text1"/>
                            <w:sz w:val="16"/>
                            <w:szCs w:val="32"/>
                          </w:rPr>
                        </w:pPr>
                        <w:r>
                          <w:rPr>
                            <w:rFonts w:ascii="GOST Type BU" w:hAnsi="GOST Type BU"/>
                            <w:i/>
                            <w:color w:val="000000" w:themeColor="text1"/>
                            <w:sz w:val="18"/>
                            <w:szCs w:val="36"/>
                          </w:rPr>
                          <w:t>Калугин В.Э.</w:t>
                        </w:r>
                        <w:r w:rsidR="003E7B1C" w:rsidRPr="003E7B1C">
                          <w:rPr>
                            <w:rFonts w:ascii="GOST Type BU" w:hAnsi="GOST Type BU"/>
                            <w:i/>
                            <w:color w:val="000000" w:themeColor="text1"/>
                            <w:sz w:val="18"/>
                            <w:szCs w:val="36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148" o:spid="_x0000_s1061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<v:rect id="Rectangle 149" o:spid="_x0000_s106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300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wTKD3y/xB8jdEwAA//8DAFBLAQItABQABgAIAAAAIQDb4fbL7gAAAIUBAAATAAAAAAAAAAAAAAAA&#10;AAAAAABbQ29udGVudF9UeXBlc10ueG1sUEsBAi0AFAAGAAgAAAAhAFr0LFu/AAAAFQEAAAsAAAAA&#10;AAAAAAAAAAAAHwEAAF9yZWxzLy5yZWxzUEsBAi0AFAAGAAgAAAAhAMw/fTTBAAAA2wAAAA8AAAAA&#10;AAAAAAAAAAAABwIAAGRycy9kb3ducmV2LnhtbFBLBQYAAAAAAwADALcAAAD1AgAAAAA=&#10;" filled="f" stroked="f" strokeweight=".25pt">
                  <v:textbox inset="1pt,1pt,1pt,1pt">
                    <w:txbxContent>
                      <w:p w14:paraId="0FFAD18E" w14:textId="77777777" w:rsidR="002537F9" w:rsidRDefault="002537F9" w:rsidP="0053536F">
                        <w:pPr>
                          <w:pStyle w:val="a9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Провер.</w:t>
                        </w:r>
                      </w:p>
                    </w:txbxContent>
                  </v:textbox>
                </v:rect>
                <v:rect id="Rectangle 150" o:spid="_x0000_s106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    <v:textbox inset="1pt,1pt,1pt,1pt">
                    <w:txbxContent>
                      <w:p w14:paraId="2A9C4BB3" w14:textId="23A14624" w:rsidR="002537F9" w:rsidRPr="00C41C4A" w:rsidRDefault="009D1693" w:rsidP="0053536F">
                        <w:pPr>
                          <w:pStyle w:val="a9"/>
                          <w:rPr>
                            <w:rFonts w:ascii="GOST Type BU" w:hAnsi="GOST Type BU"/>
                            <w:sz w:val="20"/>
                            <w:szCs w:val="24"/>
                            <w:lang w:val="ru-RU"/>
                          </w:rPr>
                        </w:pPr>
                        <w:r>
                          <w:rPr>
                            <w:rFonts w:ascii="GOST Type BU" w:hAnsi="GOST Type BU"/>
                            <w:sz w:val="20"/>
                            <w:szCs w:val="24"/>
                            <w:lang w:val="ru-RU"/>
                          </w:rPr>
                          <w:t>Бухонов К.А.</w:t>
                        </w:r>
                      </w:p>
                    </w:txbxContent>
                  </v:textbox>
                </v:rect>
              </v:group>
              <v:group id="Group 151" o:spid="_x0000_s1064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<v:rect id="Rectangle 152" o:spid="_x0000_s106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    <v:textbox inset="1pt,1pt,1pt,1pt">
                    <w:txbxContent>
                      <w:p w14:paraId="26A332F0" w14:textId="77777777" w:rsidR="002537F9" w:rsidRPr="009E5A54" w:rsidRDefault="002537F9" w:rsidP="0053536F">
                        <w:pPr>
                          <w:pStyle w:val="a9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</w:rPr>
                          <w:t xml:space="preserve"> Реценз</w:t>
                        </w:r>
                      </w:p>
                    </w:txbxContent>
                  </v:textbox>
                </v:rect>
                <v:rect id="Rectangle 153" o:spid="_x0000_s106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    <v:textbox inset="1pt,1pt,1pt,1pt">
                    <w:txbxContent>
                      <w:p w14:paraId="587D8880" w14:textId="77777777" w:rsidR="002537F9" w:rsidRPr="009E5A54" w:rsidRDefault="002537F9" w:rsidP="0053536F"/>
                    </w:txbxContent>
                  </v:textbox>
                </v:rect>
              </v:group>
              <v:group id="Group 154" o:spid="_x0000_s1067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<v:rect id="Rectangle 155" o:spid="_x0000_s106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+Hs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eB5Df9f4g+Q2ysAAAD//wMAUEsBAi0AFAAGAAgAAAAhANvh9svuAAAAhQEAABMAAAAAAAAAAAAA&#10;AAAAAAAAAFtDb250ZW50X1R5cGVzXS54bWxQSwECLQAUAAYACAAAACEAWvQsW78AAAAVAQAACwAA&#10;AAAAAAAAAAAAAAAfAQAAX3JlbHMvLnJlbHNQSwECLQAUAAYACAAAACEAyKvh7MMAAADbAAAADwAA&#10;AAAAAAAAAAAAAAAHAgAAZHJzL2Rvd25yZXYueG1sUEsFBgAAAAADAAMAtwAAAPcCAAAAAA==&#10;" filled="f" stroked="f" strokeweight=".25pt">
                  <v:textbox inset="1pt,1pt,1pt,1pt">
                    <w:txbxContent>
                      <w:p w14:paraId="5AA77FF4" w14:textId="77777777" w:rsidR="002537F9" w:rsidRDefault="002537F9" w:rsidP="0053536F">
                        <w:pPr>
                          <w:pStyle w:val="a9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156" o:spid="_x0000_s106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  <v:textbox inset="1pt,1pt,1pt,1pt">
                    <w:txbxContent>
                      <w:p w14:paraId="69175939" w14:textId="77777777" w:rsidR="002537F9" w:rsidRDefault="002537F9" w:rsidP="0053536F">
                        <w:pPr>
                          <w:pStyle w:val="a9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157" o:spid="_x0000_s1070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<v:rect id="Rectangle 158" o:spid="_x0000_s107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  <v:textbox inset="1pt,1pt,1pt,1pt">
                    <w:txbxContent>
                      <w:p w14:paraId="4AD96734" w14:textId="77777777" w:rsidR="002537F9" w:rsidRDefault="002537F9" w:rsidP="0053536F">
                        <w:pPr>
                          <w:pStyle w:val="a9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Утверд.</w:t>
                        </w:r>
                      </w:p>
                    </w:txbxContent>
                  </v:textbox>
                </v:rect>
                <v:rect id="Rectangle 159" o:spid="_x0000_s107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<v:textbox inset="1pt,1pt,1pt,1pt">
                    <w:txbxContent>
                      <w:p w14:paraId="23D986C9" w14:textId="77777777" w:rsidR="002537F9" w:rsidRDefault="002537F9" w:rsidP="0053536F">
                        <w:pPr>
                          <w:pStyle w:val="a9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line id="Line 160" o:spid="_x0000_s1073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RwCx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AmRwCxvAAAANsAAAAPAAAAAAAAAAAA&#10;AAAAAAcCAABkcnMvZG93bnJldi54bWxQSwUGAAAAAAMAAwC3AAAA8AIAAAAA&#10;" strokeweight="2pt"/>
              <v:rect id="Rectangle 161" o:spid="_x0000_s1074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" filled="f" stroked="f" strokeweight=".25pt">
                <v:textbox inset="1pt,1pt,1pt,1pt">
                  <w:txbxContent>
                    <w:p w14:paraId="0DE86A6C" w14:textId="1E796E51" w:rsidR="002537F9" w:rsidRPr="003E7B1C" w:rsidRDefault="003E7B1C" w:rsidP="005E7F03">
                      <w:pPr>
                        <w:jc w:val="center"/>
                        <w:rPr>
                          <w:rFonts w:ascii="GOST Type BU" w:hAnsi="GOST Type BU"/>
                          <w:i/>
                          <w:color w:val="000000" w:themeColor="text1"/>
                          <w:sz w:val="26"/>
                        </w:rPr>
                      </w:pPr>
                      <w:r w:rsidRPr="003E7B1C">
                        <w:rPr>
                          <w:rFonts w:ascii="GOST Type BU" w:hAnsi="GOST Type BU"/>
                          <w:i/>
                          <w:color w:val="000000" w:themeColor="text1"/>
                          <w:sz w:val="26"/>
                        </w:rPr>
                        <w:t>Разработка веб-</w:t>
                      </w:r>
                      <w:r w:rsidR="00E06207">
                        <w:rPr>
                          <w:rFonts w:ascii="GOST Type BU" w:hAnsi="GOST Type BU"/>
                          <w:i/>
                          <w:color w:val="000000" w:themeColor="text1"/>
                          <w:sz w:val="26"/>
                        </w:rPr>
                        <w:t>приложения с подключением базы данных</w:t>
                      </w:r>
                    </w:p>
                  </w:txbxContent>
                </v:textbox>
              </v:rect>
              <v:line id="Line 162" o:spid="_x0000_s1075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2Ttd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C52TtdvwAAANsAAAAPAAAAAAAA&#10;AAAAAAAAAAcCAABkcnMvZG93bnJldi54bWxQSwUGAAAAAAMAAwC3AAAA8wIAAAAA&#10;" strokeweight="2pt"/>
              <v:line id="Line 163" o:spid="_x0000_s1076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    <v:line id="Line 164" o:spid="_x0000_s1077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<v:rect id="Rectangle 165" o:spid="_x0000_s1078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ZKR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" filled="f" stroked="f" strokeweight=".25pt">
                <v:textbox inset="1pt,1pt,1pt,1pt">
                  <w:txbxContent>
                    <w:p w14:paraId="57201E14" w14:textId="77777777" w:rsidR="002537F9" w:rsidRDefault="002537F9" w:rsidP="0053536F">
                      <w:pPr>
                        <w:pStyle w:val="a9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т.</w:t>
                      </w:r>
                    </w:p>
                  </w:txbxContent>
                </v:textbox>
              </v:rect>
              <v:rect id="Rectangle 166" o:spid="_x0000_s1079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wzm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m&#10;Kby+xB8g108AAAD//wMAUEsBAi0AFAAGAAgAAAAhANvh9svuAAAAhQEAABMAAAAAAAAAAAAAAAAA&#10;AAAAAFtDb250ZW50X1R5cGVzXS54bWxQSwECLQAUAAYACAAAACEAWvQsW78AAAAVAQAACwAAAAAA&#10;AAAAAAAAAAAfAQAAX3JlbHMvLnJlbHNQSwECLQAUAAYACAAAACEAYH8M5sAAAADbAAAADwAAAAAA&#10;AAAAAAAAAAAHAgAAZHJzL2Rvd25yZXYueG1sUEsFBgAAAAADAAMAtwAAAPQCAAAAAA==&#10;" filled="f" stroked="f" strokeweight=".25pt">
                <v:textbox inset="1pt,1pt,1pt,1pt">
                  <w:txbxContent>
                    <w:p w14:paraId="4DDB98A6" w14:textId="77777777" w:rsidR="002537F9" w:rsidRDefault="002537F9" w:rsidP="0053536F">
                      <w:pPr>
                        <w:pStyle w:val="a9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167" o:spid="_x0000_s1080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6l9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" filled="f" stroked="f" strokeweight=".25pt">
                <v:textbox inset="1pt,1pt,1pt,1pt">
                  <w:txbxContent>
                    <w:p w14:paraId="39758D95" w14:textId="77777777" w:rsidR="002537F9" w:rsidRPr="009D1693" w:rsidRDefault="002537F9" w:rsidP="0053536F">
                      <w:pPr>
                        <w:pStyle w:val="a9"/>
                        <w:jc w:val="center"/>
                        <w:rPr>
                          <w:rFonts w:ascii="GOST Type BU" w:hAnsi="GOST Type BU"/>
                          <w:color w:val="FF0000"/>
                          <w:sz w:val="22"/>
                          <w:szCs w:val="22"/>
                          <w:lang w:val="ru-RU"/>
                        </w:rPr>
                      </w:pPr>
                      <w:r w:rsidRPr="009D1693">
                        <w:rPr>
                          <w:rFonts w:ascii="GOST Type BU" w:hAnsi="GOST Type BU"/>
                          <w:color w:val="FF0000"/>
                          <w:sz w:val="22"/>
                          <w:szCs w:val="22"/>
                          <w:lang w:val="ru-RU"/>
                        </w:rPr>
                        <w:t>68</w:t>
                      </w:r>
                    </w:p>
                    <w:p w14:paraId="6DC54E64" w14:textId="77777777" w:rsidR="002537F9" w:rsidRPr="00AD69C7" w:rsidRDefault="002537F9" w:rsidP="0053536F">
                      <w:pPr>
                        <w:jc w:val="center"/>
                      </w:pPr>
                    </w:p>
                  </w:txbxContent>
                </v:textbox>
              </v:rect>
              <v:line id="Line 168" o:spid="_x0000_s1081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" strokeweight="1pt"/>
              <v:line id="Line 169" o:spid="_x0000_s1082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12DIwwAAANsAAAAPAAAAZHJzL2Rvd25yZXYueG1sRI/dagIx&#10;FITvBd8hHKF3mrUU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T9dgyMMAAADbAAAADwAA&#10;AAAAAAAAAAAAAAAHAgAAZHJzL2Rvd25yZXYueG1sUEsFBgAAAAADAAMAtwAAAPcCAAAAAA==&#10;" strokeweight="1pt"/>
              <v:rect id="Rectangle 170" o:spid="_x0000_s1083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6fU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XB+/&#10;xB8gt18AAAD//wMAUEsBAi0AFAAGAAgAAAAhANvh9svuAAAAhQEAABMAAAAAAAAAAAAAAAAAAAAA&#10;AFtDb250ZW50X1R5cGVzXS54bWxQSwECLQAUAAYACAAAACEAWvQsW78AAAAVAQAACwAAAAAAAAAA&#10;AAAAAAAfAQAAX3JlbHMvLnJlbHNQSwECLQAUAAYACAAAACEABQOn1L0AAADbAAAADwAAAAAAAAAA&#10;AAAAAAAHAgAAZHJzL2Rvd25yZXYueG1sUEsFBgAAAAADAAMAtwAAAPECAAAAAA==&#10;" filled="f" stroked="f" strokeweight=".25pt">
                <v:textbox inset="1pt,1pt,1pt,1pt">
                  <w:txbxContent>
                    <w:p w14:paraId="23A7D19B" w14:textId="77777777" w:rsidR="002537F9" w:rsidRPr="002C6E99" w:rsidRDefault="002537F9" w:rsidP="0053536F">
                      <w:pPr>
                        <w:jc w:val="center"/>
                        <w:rPr>
                          <w:rFonts w:ascii="GOST Type BU" w:hAnsi="GOST Type BU"/>
                          <w:i/>
                          <w:sz w:val="32"/>
                          <w:szCs w:val="32"/>
                        </w:rPr>
                      </w:pPr>
                      <w:r w:rsidRPr="002C6E99">
                        <w:rPr>
                          <w:rFonts w:ascii="GOST Type BU" w:hAnsi="GOST Type BU"/>
                          <w:i/>
                          <w:sz w:val="32"/>
                          <w:szCs w:val="32"/>
                        </w:rPr>
                        <w:t>Колледж № 24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4839AA"/>
    <w:multiLevelType w:val="hybridMultilevel"/>
    <w:tmpl w:val="CE02AFB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D8C5D0F"/>
    <w:multiLevelType w:val="hybridMultilevel"/>
    <w:tmpl w:val="9DE844C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12713546"/>
    <w:multiLevelType w:val="hybridMultilevel"/>
    <w:tmpl w:val="F93406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3F05DB"/>
    <w:multiLevelType w:val="hybridMultilevel"/>
    <w:tmpl w:val="7FA08FB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F071861"/>
    <w:multiLevelType w:val="hybridMultilevel"/>
    <w:tmpl w:val="063A5FF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0AB7401"/>
    <w:multiLevelType w:val="multilevel"/>
    <w:tmpl w:val="15187C20"/>
    <w:name w:val="Главы и параграфы"/>
    <w:lvl w:ilvl="0">
      <w:start w:val="1"/>
      <w:numFmt w:val="decimal"/>
      <w:pStyle w:val="a"/>
      <w:suff w:val="space"/>
      <w:lvlText w:val="Глава %1."/>
      <w:lvlJc w:val="center"/>
      <w:pPr>
        <w:ind w:left="0" w:firstLine="709"/>
      </w:pPr>
      <w:rPr>
        <w:rFonts w:hint="default"/>
      </w:rPr>
    </w:lvl>
    <w:lvl w:ilvl="1">
      <w:start w:val="1"/>
      <w:numFmt w:val="decimal"/>
      <w:pStyle w:val="a0"/>
      <w:suff w:val="space"/>
      <w:lvlText w:val="%1.%2."/>
      <w:lvlJc w:val="left"/>
      <w:pPr>
        <w:ind w:left="1440" w:hanging="731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" w15:restartNumberingAfterBreak="0">
    <w:nsid w:val="304800AA"/>
    <w:multiLevelType w:val="hybridMultilevel"/>
    <w:tmpl w:val="3AF2B874"/>
    <w:lvl w:ilvl="0" w:tplc="B63A4A50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9E5938"/>
    <w:multiLevelType w:val="hybridMultilevel"/>
    <w:tmpl w:val="0C3A690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9C73C80"/>
    <w:multiLevelType w:val="hybridMultilevel"/>
    <w:tmpl w:val="877ACE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608A505F"/>
    <w:multiLevelType w:val="hybridMultilevel"/>
    <w:tmpl w:val="29B0B5C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5"/>
  </w:num>
  <w:num w:numId="2">
    <w:abstractNumId w:val="7"/>
  </w:num>
  <w:num w:numId="3">
    <w:abstractNumId w:val="4"/>
  </w:num>
  <w:num w:numId="4">
    <w:abstractNumId w:val="8"/>
  </w:num>
  <w:num w:numId="5">
    <w:abstractNumId w:val="3"/>
  </w:num>
  <w:num w:numId="6">
    <w:abstractNumId w:val="1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</w:num>
  <w:num w:numId="9">
    <w:abstractNumId w:val="2"/>
  </w:num>
  <w:num w:numId="10">
    <w:abstractNumId w:val="9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3"/>
    </w:lvlOverride>
  </w:num>
  <w:num w:numId="1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5"/>
    </w:lvlOverride>
  </w:num>
  <w:num w:numId="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5"/>
    </w:lvlOverride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5"/>
    </w:lvlOverride>
  </w:num>
  <w:num w:numId="15">
    <w:abstractNumId w:val="6"/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5"/>
    </w:lvlOverride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hyphenationZone w:val="357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B3169"/>
    <w:rsid w:val="000052E3"/>
    <w:rsid w:val="00005900"/>
    <w:rsid w:val="000100F0"/>
    <w:rsid w:val="0001067E"/>
    <w:rsid w:val="00017EA4"/>
    <w:rsid w:val="00027261"/>
    <w:rsid w:val="000308A1"/>
    <w:rsid w:val="0003145E"/>
    <w:rsid w:val="00032B36"/>
    <w:rsid w:val="0003349E"/>
    <w:rsid w:val="00033FEE"/>
    <w:rsid w:val="00041F3B"/>
    <w:rsid w:val="000467F3"/>
    <w:rsid w:val="00047F64"/>
    <w:rsid w:val="000544D5"/>
    <w:rsid w:val="00055B9F"/>
    <w:rsid w:val="000622A3"/>
    <w:rsid w:val="0006406E"/>
    <w:rsid w:val="000641C1"/>
    <w:rsid w:val="000653DA"/>
    <w:rsid w:val="000656FD"/>
    <w:rsid w:val="00073541"/>
    <w:rsid w:val="00074649"/>
    <w:rsid w:val="000843CB"/>
    <w:rsid w:val="00084EDB"/>
    <w:rsid w:val="000860F0"/>
    <w:rsid w:val="00090185"/>
    <w:rsid w:val="00093926"/>
    <w:rsid w:val="00094344"/>
    <w:rsid w:val="000A0627"/>
    <w:rsid w:val="000A0D42"/>
    <w:rsid w:val="000A3010"/>
    <w:rsid w:val="000A4678"/>
    <w:rsid w:val="000A4E1F"/>
    <w:rsid w:val="000B1234"/>
    <w:rsid w:val="000B23B0"/>
    <w:rsid w:val="000C3007"/>
    <w:rsid w:val="000C3780"/>
    <w:rsid w:val="000C4EC3"/>
    <w:rsid w:val="000C6FB3"/>
    <w:rsid w:val="000C745B"/>
    <w:rsid w:val="000C799E"/>
    <w:rsid w:val="000D1428"/>
    <w:rsid w:val="000D1A05"/>
    <w:rsid w:val="000D301D"/>
    <w:rsid w:val="000D36BF"/>
    <w:rsid w:val="000D3A7E"/>
    <w:rsid w:val="000D3C63"/>
    <w:rsid w:val="000D48E4"/>
    <w:rsid w:val="000D65A7"/>
    <w:rsid w:val="000D68EA"/>
    <w:rsid w:val="000E1CA9"/>
    <w:rsid w:val="000E712B"/>
    <w:rsid w:val="000F391F"/>
    <w:rsid w:val="00101D46"/>
    <w:rsid w:val="00110E7F"/>
    <w:rsid w:val="001116DC"/>
    <w:rsid w:val="00114079"/>
    <w:rsid w:val="00114DFF"/>
    <w:rsid w:val="00115392"/>
    <w:rsid w:val="00116F46"/>
    <w:rsid w:val="00121B97"/>
    <w:rsid w:val="001246B9"/>
    <w:rsid w:val="001307C5"/>
    <w:rsid w:val="00130A98"/>
    <w:rsid w:val="00132CCC"/>
    <w:rsid w:val="00133557"/>
    <w:rsid w:val="001341DE"/>
    <w:rsid w:val="001403E4"/>
    <w:rsid w:val="00141EA9"/>
    <w:rsid w:val="001439E7"/>
    <w:rsid w:val="00145AD0"/>
    <w:rsid w:val="0014774A"/>
    <w:rsid w:val="00150BAC"/>
    <w:rsid w:val="00153F69"/>
    <w:rsid w:val="001547CF"/>
    <w:rsid w:val="00156865"/>
    <w:rsid w:val="00161397"/>
    <w:rsid w:val="00163D6F"/>
    <w:rsid w:val="001646BA"/>
    <w:rsid w:val="001650BB"/>
    <w:rsid w:val="00166DF6"/>
    <w:rsid w:val="0017049E"/>
    <w:rsid w:val="00170727"/>
    <w:rsid w:val="00171A7A"/>
    <w:rsid w:val="001720BC"/>
    <w:rsid w:val="001740D3"/>
    <w:rsid w:val="0017481C"/>
    <w:rsid w:val="0017519D"/>
    <w:rsid w:val="00176253"/>
    <w:rsid w:val="00177317"/>
    <w:rsid w:val="00181A7B"/>
    <w:rsid w:val="001841BF"/>
    <w:rsid w:val="001842F5"/>
    <w:rsid w:val="00184CCD"/>
    <w:rsid w:val="00185068"/>
    <w:rsid w:val="00185DED"/>
    <w:rsid w:val="00191FF9"/>
    <w:rsid w:val="00192F14"/>
    <w:rsid w:val="001944DD"/>
    <w:rsid w:val="00194CD5"/>
    <w:rsid w:val="00195CFB"/>
    <w:rsid w:val="001A054D"/>
    <w:rsid w:val="001A142E"/>
    <w:rsid w:val="001A3C89"/>
    <w:rsid w:val="001A4288"/>
    <w:rsid w:val="001A59C5"/>
    <w:rsid w:val="001B21FE"/>
    <w:rsid w:val="001B261C"/>
    <w:rsid w:val="001B461C"/>
    <w:rsid w:val="001B4AE3"/>
    <w:rsid w:val="001B4EDE"/>
    <w:rsid w:val="001B68A0"/>
    <w:rsid w:val="001B6DDB"/>
    <w:rsid w:val="001C375C"/>
    <w:rsid w:val="001C7C8F"/>
    <w:rsid w:val="001D428B"/>
    <w:rsid w:val="001D5235"/>
    <w:rsid w:val="001D5E23"/>
    <w:rsid w:val="001D75BC"/>
    <w:rsid w:val="001E1419"/>
    <w:rsid w:val="001E232F"/>
    <w:rsid w:val="001E2FF5"/>
    <w:rsid w:val="001E580D"/>
    <w:rsid w:val="001E5974"/>
    <w:rsid w:val="001F0FB7"/>
    <w:rsid w:val="001F4F77"/>
    <w:rsid w:val="001F686C"/>
    <w:rsid w:val="001F7938"/>
    <w:rsid w:val="00200762"/>
    <w:rsid w:val="002032B5"/>
    <w:rsid w:val="00205BAD"/>
    <w:rsid w:val="00206943"/>
    <w:rsid w:val="00210DC1"/>
    <w:rsid w:val="002126AC"/>
    <w:rsid w:val="00213D01"/>
    <w:rsid w:val="0021490B"/>
    <w:rsid w:val="00215B1D"/>
    <w:rsid w:val="00217228"/>
    <w:rsid w:val="00221C73"/>
    <w:rsid w:val="00225C03"/>
    <w:rsid w:val="00234261"/>
    <w:rsid w:val="002347F4"/>
    <w:rsid w:val="0023551D"/>
    <w:rsid w:val="00243EF8"/>
    <w:rsid w:val="002452C6"/>
    <w:rsid w:val="00245FA6"/>
    <w:rsid w:val="0024759B"/>
    <w:rsid w:val="0025045B"/>
    <w:rsid w:val="002537F9"/>
    <w:rsid w:val="00257E92"/>
    <w:rsid w:val="00260624"/>
    <w:rsid w:val="0026397E"/>
    <w:rsid w:val="00263FC2"/>
    <w:rsid w:val="002650DC"/>
    <w:rsid w:val="00266771"/>
    <w:rsid w:val="00267007"/>
    <w:rsid w:val="0026717E"/>
    <w:rsid w:val="00271B9A"/>
    <w:rsid w:val="0027248A"/>
    <w:rsid w:val="002728FE"/>
    <w:rsid w:val="00277DF8"/>
    <w:rsid w:val="002812A7"/>
    <w:rsid w:val="00283FDC"/>
    <w:rsid w:val="00284292"/>
    <w:rsid w:val="00284961"/>
    <w:rsid w:val="00285A2A"/>
    <w:rsid w:val="00285DCF"/>
    <w:rsid w:val="00286548"/>
    <w:rsid w:val="00290D10"/>
    <w:rsid w:val="00291431"/>
    <w:rsid w:val="00296E4A"/>
    <w:rsid w:val="002A2D90"/>
    <w:rsid w:val="002A370A"/>
    <w:rsid w:val="002A4412"/>
    <w:rsid w:val="002B0AC9"/>
    <w:rsid w:val="002B1A49"/>
    <w:rsid w:val="002B3A22"/>
    <w:rsid w:val="002B5CD0"/>
    <w:rsid w:val="002B72AD"/>
    <w:rsid w:val="002C130A"/>
    <w:rsid w:val="002C3A99"/>
    <w:rsid w:val="002C6E99"/>
    <w:rsid w:val="002C73BA"/>
    <w:rsid w:val="002D19EB"/>
    <w:rsid w:val="002D3BED"/>
    <w:rsid w:val="002D70CD"/>
    <w:rsid w:val="002E1650"/>
    <w:rsid w:val="002E2D23"/>
    <w:rsid w:val="002E4130"/>
    <w:rsid w:val="002F6512"/>
    <w:rsid w:val="00300ACF"/>
    <w:rsid w:val="00302112"/>
    <w:rsid w:val="00314EED"/>
    <w:rsid w:val="00320EF9"/>
    <w:rsid w:val="00323201"/>
    <w:rsid w:val="003403FE"/>
    <w:rsid w:val="00340A32"/>
    <w:rsid w:val="003415CF"/>
    <w:rsid w:val="003436D1"/>
    <w:rsid w:val="003443D9"/>
    <w:rsid w:val="00347DC6"/>
    <w:rsid w:val="00350629"/>
    <w:rsid w:val="00351981"/>
    <w:rsid w:val="003570B6"/>
    <w:rsid w:val="00357419"/>
    <w:rsid w:val="00360108"/>
    <w:rsid w:val="003615D3"/>
    <w:rsid w:val="00362B0C"/>
    <w:rsid w:val="003670D1"/>
    <w:rsid w:val="00373091"/>
    <w:rsid w:val="00373169"/>
    <w:rsid w:val="00375448"/>
    <w:rsid w:val="00385EDA"/>
    <w:rsid w:val="00386C8A"/>
    <w:rsid w:val="003878C8"/>
    <w:rsid w:val="00387E02"/>
    <w:rsid w:val="0039045D"/>
    <w:rsid w:val="003904AE"/>
    <w:rsid w:val="00395F27"/>
    <w:rsid w:val="003978DE"/>
    <w:rsid w:val="003A3694"/>
    <w:rsid w:val="003A4100"/>
    <w:rsid w:val="003B6177"/>
    <w:rsid w:val="003B683F"/>
    <w:rsid w:val="003B73A8"/>
    <w:rsid w:val="003C13CB"/>
    <w:rsid w:val="003C33E3"/>
    <w:rsid w:val="003C440A"/>
    <w:rsid w:val="003C77DF"/>
    <w:rsid w:val="003D29D1"/>
    <w:rsid w:val="003D29E5"/>
    <w:rsid w:val="003D7E1E"/>
    <w:rsid w:val="003E27BF"/>
    <w:rsid w:val="003E5848"/>
    <w:rsid w:val="003E70E1"/>
    <w:rsid w:val="003E7B1C"/>
    <w:rsid w:val="003E7B44"/>
    <w:rsid w:val="003F0B81"/>
    <w:rsid w:val="003F33DD"/>
    <w:rsid w:val="003F5006"/>
    <w:rsid w:val="004049F0"/>
    <w:rsid w:val="004115FB"/>
    <w:rsid w:val="0041194F"/>
    <w:rsid w:val="00411B53"/>
    <w:rsid w:val="004128B0"/>
    <w:rsid w:val="00413B39"/>
    <w:rsid w:val="0041463F"/>
    <w:rsid w:val="00417E64"/>
    <w:rsid w:val="00426FE1"/>
    <w:rsid w:val="0043391B"/>
    <w:rsid w:val="00435F62"/>
    <w:rsid w:val="00437E03"/>
    <w:rsid w:val="0044219F"/>
    <w:rsid w:val="00442478"/>
    <w:rsid w:val="0044330A"/>
    <w:rsid w:val="00443786"/>
    <w:rsid w:val="00446EF7"/>
    <w:rsid w:val="00454081"/>
    <w:rsid w:val="004552F9"/>
    <w:rsid w:val="00455FB8"/>
    <w:rsid w:val="00457481"/>
    <w:rsid w:val="00457968"/>
    <w:rsid w:val="00457CF9"/>
    <w:rsid w:val="0046375D"/>
    <w:rsid w:val="00465181"/>
    <w:rsid w:val="00465F62"/>
    <w:rsid w:val="004667D0"/>
    <w:rsid w:val="00466FE7"/>
    <w:rsid w:val="00470BE3"/>
    <w:rsid w:val="0047431B"/>
    <w:rsid w:val="004747AE"/>
    <w:rsid w:val="00483ED3"/>
    <w:rsid w:val="0048538B"/>
    <w:rsid w:val="004867A5"/>
    <w:rsid w:val="00486C38"/>
    <w:rsid w:val="00486FE7"/>
    <w:rsid w:val="004902C5"/>
    <w:rsid w:val="00491BE6"/>
    <w:rsid w:val="00492234"/>
    <w:rsid w:val="00494FB4"/>
    <w:rsid w:val="004A0D84"/>
    <w:rsid w:val="004A5891"/>
    <w:rsid w:val="004A73F8"/>
    <w:rsid w:val="004A7723"/>
    <w:rsid w:val="004B28AA"/>
    <w:rsid w:val="004B5E75"/>
    <w:rsid w:val="004C05EA"/>
    <w:rsid w:val="004C38C9"/>
    <w:rsid w:val="004C4C85"/>
    <w:rsid w:val="004C5E65"/>
    <w:rsid w:val="004C5EDA"/>
    <w:rsid w:val="004C6B5E"/>
    <w:rsid w:val="004D0A11"/>
    <w:rsid w:val="004E25CB"/>
    <w:rsid w:val="004E3C14"/>
    <w:rsid w:val="004E47D0"/>
    <w:rsid w:val="004E55D8"/>
    <w:rsid w:val="004E6683"/>
    <w:rsid w:val="004F09B7"/>
    <w:rsid w:val="004F3F7B"/>
    <w:rsid w:val="00501FC1"/>
    <w:rsid w:val="00503DFE"/>
    <w:rsid w:val="0050678F"/>
    <w:rsid w:val="00522670"/>
    <w:rsid w:val="00523F80"/>
    <w:rsid w:val="00527968"/>
    <w:rsid w:val="00530C5D"/>
    <w:rsid w:val="0053398F"/>
    <w:rsid w:val="0053479E"/>
    <w:rsid w:val="005352BD"/>
    <w:rsid w:val="0053536F"/>
    <w:rsid w:val="00537B56"/>
    <w:rsid w:val="00541201"/>
    <w:rsid w:val="005449C3"/>
    <w:rsid w:val="005457E9"/>
    <w:rsid w:val="005519D1"/>
    <w:rsid w:val="00556953"/>
    <w:rsid w:val="005666B5"/>
    <w:rsid w:val="005749C3"/>
    <w:rsid w:val="00575022"/>
    <w:rsid w:val="005754C4"/>
    <w:rsid w:val="005761E8"/>
    <w:rsid w:val="00576683"/>
    <w:rsid w:val="005766AE"/>
    <w:rsid w:val="0058526A"/>
    <w:rsid w:val="005877D6"/>
    <w:rsid w:val="00591968"/>
    <w:rsid w:val="00596193"/>
    <w:rsid w:val="005A6740"/>
    <w:rsid w:val="005A6CB0"/>
    <w:rsid w:val="005B046A"/>
    <w:rsid w:val="005B07F7"/>
    <w:rsid w:val="005B41F4"/>
    <w:rsid w:val="005B5FCC"/>
    <w:rsid w:val="005B693F"/>
    <w:rsid w:val="005C186F"/>
    <w:rsid w:val="005C323A"/>
    <w:rsid w:val="005C447E"/>
    <w:rsid w:val="005C6531"/>
    <w:rsid w:val="005C79D1"/>
    <w:rsid w:val="005D16B8"/>
    <w:rsid w:val="005D1FD7"/>
    <w:rsid w:val="005D449E"/>
    <w:rsid w:val="005D4CAE"/>
    <w:rsid w:val="005E06EB"/>
    <w:rsid w:val="005E437D"/>
    <w:rsid w:val="005E4ADC"/>
    <w:rsid w:val="005E7F03"/>
    <w:rsid w:val="005F1DE6"/>
    <w:rsid w:val="005F4480"/>
    <w:rsid w:val="005F4C4A"/>
    <w:rsid w:val="00602F07"/>
    <w:rsid w:val="006077AA"/>
    <w:rsid w:val="00610105"/>
    <w:rsid w:val="00611BE6"/>
    <w:rsid w:val="00614450"/>
    <w:rsid w:val="00621B62"/>
    <w:rsid w:val="006232E7"/>
    <w:rsid w:val="00625138"/>
    <w:rsid w:val="0063124A"/>
    <w:rsid w:val="00631FA7"/>
    <w:rsid w:val="006434B4"/>
    <w:rsid w:val="00645D94"/>
    <w:rsid w:val="00662753"/>
    <w:rsid w:val="006638F7"/>
    <w:rsid w:val="006722D5"/>
    <w:rsid w:val="00672DD0"/>
    <w:rsid w:val="00673606"/>
    <w:rsid w:val="00675C42"/>
    <w:rsid w:val="006763D3"/>
    <w:rsid w:val="006771B2"/>
    <w:rsid w:val="00685E58"/>
    <w:rsid w:val="00690158"/>
    <w:rsid w:val="00690886"/>
    <w:rsid w:val="0069149C"/>
    <w:rsid w:val="00693AE7"/>
    <w:rsid w:val="00694D5F"/>
    <w:rsid w:val="00694E28"/>
    <w:rsid w:val="006961E6"/>
    <w:rsid w:val="00697033"/>
    <w:rsid w:val="006B00F9"/>
    <w:rsid w:val="006B0327"/>
    <w:rsid w:val="006B30CC"/>
    <w:rsid w:val="006B3146"/>
    <w:rsid w:val="006B3B03"/>
    <w:rsid w:val="006B6148"/>
    <w:rsid w:val="006B7DB5"/>
    <w:rsid w:val="006C1737"/>
    <w:rsid w:val="006C2F40"/>
    <w:rsid w:val="006C3626"/>
    <w:rsid w:val="006C6482"/>
    <w:rsid w:val="006C64C5"/>
    <w:rsid w:val="006D02E7"/>
    <w:rsid w:val="006D07D0"/>
    <w:rsid w:val="006D3867"/>
    <w:rsid w:val="006D7C3F"/>
    <w:rsid w:val="006E3DB1"/>
    <w:rsid w:val="006E3F6C"/>
    <w:rsid w:val="006E544E"/>
    <w:rsid w:val="006E5FF8"/>
    <w:rsid w:val="006E7B7B"/>
    <w:rsid w:val="006F13C9"/>
    <w:rsid w:val="006F2DA5"/>
    <w:rsid w:val="006F4D6B"/>
    <w:rsid w:val="006F762C"/>
    <w:rsid w:val="006F7DB4"/>
    <w:rsid w:val="00702F09"/>
    <w:rsid w:val="00703C87"/>
    <w:rsid w:val="007070CE"/>
    <w:rsid w:val="00712EDD"/>
    <w:rsid w:val="00715787"/>
    <w:rsid w:val="00720401"/>
    <w:rsid w:val="00720B4A"/>
    <w:rsid w:val="00721541"/>
    <w:rsid w:val="00722795"/>
    <w:rsid w:val="0072710B"/>
    <w:rsid w:val="00732840"/>
    <w:rsid w:val="00733D4B"/>
    <w:rsid w:val="0073539E"/>
    <w:rsid w:val="00735733"/>
    <w:rsid w:val="00735F9F"/>
    <w:rsid w:val="00736CC0"/>
    <w:rsid w:val="007450DD"/>
    <w:rsid w:val="00745F86"/>
    <w:rsid w:val="00751966"/>
    <w:rsid w:val="00755A87"/>
    <w:rsid w:val="00756DBF"/>
    <w:rsid w:val="00757D7E"/>
    <w:rsid w:val="00757EF9"/>
    <w:rsid w:val="007620E6"/>
    <w:rsid w:val="007621A8"/>
    <w:rsid w:val="00763184"/>
    <w:rsid w:val="0076465E"/>
    <w:rsid w:val="00766D44"/>
    <w:rsid w:val="00766E39"/>
    <w:rsid w:val="0077039F"/>
    <w:rsid w:val="00774B6A"/>
    <w:rsid w:val="00774F1A"/>
    <w:rsid w:val="00776A20"/>
    <w:rsid w:val="00782C7A"/>
    <w:rsid w:val="007843DC"/>
    <w:rsid w:val="007910EB"/>
    <w:rsid w:val="0079665D"/>
    <w:rsid w:val="00797980"/>
    <w:rsid w:val="007A0CF8"/>
    <w:rsid w:val="007A285D"/>
    <w:rsid w:val="007B2096"/>
    <w:rsid w:val="007B339A"/>
    <w:rsid w:val="007B4FA8"/>
    <w:rsid w:val="007B7814"/>
    <w:rsid w:val="007C0AB2"/>
    <w:rsid w:val="007C22BE"/>
    <w:rsid w:val="007C7AE9"/>
    <w:rsid w:val="007D17C3"/>
    <w:rsid w:val="007D4D58"/>
    <w:rsid w:val="007D65AB"/>
    <w:rsid w:val="007E03A8"/>
    <w:rsid w:val="007E11A5"/>
    <w:rsid w:val="007E15BD"/>
    <w:rsid w:val="007E2A8B"/>
    <w:rsid w:val="007E6ADB"/>
    <w:rsid w:val="007F6EE1"/>
    <w:rsid w:val="007F75B9"/>
    <w:rsid w:val="008005A9"/>
    <w:rsid w:val="008008B4"/>
    <w:rsid w:val="00803314"/>
    <w:rsid w:val="00810978"/>
    <w:rsid w:val="00811695"/>
    <w:rsid w:val="0081299D"/>
    <w:rsid w:val="00813CDA"/>
    <w:rsid w:val="00813E58"/>
    <w:rsid w:val="00815393"/>
    <w:rsid w:val="00817880"/>
    <w:rsid w:val="008205A3"/>
    <w:rsid w:val="00821707"/>
    <w:rsid w:val="0082350A"/>
    <w:rsid w:val="008239E8"/>
    <w:rsid w:val="008249AF"/>
    <w:rsid w:val="0082792F"/>
    <w:rsid w:val="00827BDE"/>
    <w:rsid w:val="00830EDF"/>
    <w:rsid w:val="0083199D"/>
    <w:rsid w:val="00832813"/>
    <w:rsid w:val="008347C2"/>
    <w:rsid w:val="00837E9A"/>
    <w:rsid w:val="008429A2"/>
    <w:rsid w:val="008432EA"/>
    <w:rsid w:val="0085029A"/>
    <w:rsid w:val="008549BE"/>
    <w:rsid w:val="00854FF6"/>
    <w:rsid w:val="0085513A"/>
    <w:rsid w:val="0085529A"/>
    <w:rsid w:val="0085776C"/>
    <w:rsid w:val="00860806"/>
    <w:rsid w:val="0086109D"/>
    <w:rsid w:val="0086206D"/>
    <w:rsid w:val="008643CF"/>
    <w:rsid w:val="008702BE"/>
    <w:rsid w:val="00871140"/>
    <w:rsid w:val="0087402F"/>
    <w:rsid w:val="00875100"/>
    <w:rsid w:val="008768A1"/>
    <w:rsid w:val="00883020"/>
    <w:rsid w:val="0088407F"/>
    <w:rsid w:val="0088586B"/>
    <w:rsid w:val="00885BB1"/>
    <w:rsid w:val="00886E78"/>
    <w:rsid w:val="008A17D5"/>
    <w:rsid w:val="008A7056"/>
    <w:rsid w:val="008A7A9A"/>
    <w:rsid w:val="008A7FA7"/>
    <w:rsid w:val="008B218A"/>
    <w:rsid w:val="008B21B7"/>
    <w:rsid w:val="008B28BA"/>
    <w:rsid w:val="008B6EDB"/>
    <w:rsid w:val="008C28AF"/>
    <w:rsid w:val="008C32A3"/>
    <w:rsid w:val="008C4C4E"/>
    <w:rsid w:val="008C5C57"/>
    <w:rsid w:val="008D1DA8"/>
    <w:rsid w:val="008D29BC"/>
    <w:rsid w:val="008D3E57"/>
    <w:rsid w:val="008D47CC"/>
    <w:rsid w:val="008D49CB"/>
    <w:rsid w:val="008D4F86"/>
    <w:rsid w:val="008E19AF"/>
    <w:rsid w:val="008E237D"/>
    <w:rsid w:val="008E249A"/>
    <w:rsid w:val="008E2EEE"/>
    <w:rsid w:val="008E6146"/>
    <w:rsid w:val="008E669E"/>
    <w:rsid w:val="008F0E8D"/>
    <w:rsid w:val="008F2781"/>
    <w:rsid w:val="008F3E38"/>
    <w:rsid w:val="008F56BD"/>
    <w:rsid w:val="008F5C6F"/>
    <w:rsid w:val="008F6F05"/>
    <w:rsid w:val="008F7914"/>
    <w:rsid w:val="00900E12"/>
    <w:rsid w:val="00901A18"/>
    <w:rsid w:val="00903431"/>
    <w:rsid w:val="00904441"/>
    <w:rsid w:val="0090456A"/>
    <w:rsid w:val="0090715F"/>
    <w:rsid w:val="00912899"/>
    <w:rsid w:val="00916FE4"/>
    <w:rsid w:val="00923AEA"/>
    <w:rsid w:val="00925BDC"/>
    <w:rsid w:val="0092689A"/>
    <w:rsid w:val="00926B01"/>
    <w:rsid w:val="009309CA"/>
    <w:rsid w:val="00930D85"/>
    <w:rsid w:val="009315B5"/>
    <w:rsid w:val="009323EA"/>
    <w:rsid w:val="009340C7"/>
    <w:rsid w:val="0094052D"/>
    <w:rsid w:val="009506CC"/>
    <w:rsid w:val="00955F8D"/>
    <w:rsid w:val="00957154"/>
    <w:rsid w:val="00957D55"/>
    <w:rsid w:val="00961C73"/>
    <w:rsid w:val="009663A5"/>
    <w:rsid w:val="00966D23"/>
    <w:rsid w:val="00967764"/>
    <w:rsid w:val="00967C80"/>
    <w:rsid w:val="00970519"/>
    <w:rsid w:val="00972160"/>
    <w:rsid w:val="00973FBC"/>
    <w:rsid w:val="00976CEB"/>
    <w:rsid w:val="009771A5"/>
    <w:rsid w:val="00980EFC"/>
    <w:rsid w:val="00982F43"/>
    <w:rsid w:val="00984A1E"/>
    <w:rsid w:val="00992A47"/>
    <w:rsid w:val="00993A37"/>
    <w:rsid w:val="009950D0"/>
    <w:rsid w:val="009964D8"/>
    <w:rsid w:val="009A0572"/>
    <w:rsid w:val="009A05CA"/>
    <w:rsid w:val="009A3D84"/>
    <w:rsid w:val="009A4276"/>
    <w:rsid w:val="009A5433"/>
    <w:rsid w:val="009B3455"/>
    <w:rsid w:val="009B4293"/>
    <w:rsid w:val="009B4691"/>
    <w:rsid w:val="009B5430"/>
    <w:rsid w:val="009B5633"/>
    <w:rsid w:val="009B6647"/>
    <w:rsid w:val="009C2CF6"/>
    <w:rsid w:val="009C678F"/>
    <w:rsid w:val="009C67AA"/>
    <w:rsid w:val="009C7307"/>
    <w:rsid w:val="009C7B74"/>
    <w:rsid w:val="009D1693"/>
    <w:rsid w:val="009D3031"/>
    <w:rsid w:val="009E0618"/>
    <w:rsid w:val="009E499E"/>
    <w:rsid w:val="009E5D00"/>
    <w:rsid w:val="009E6CF6"/>
    <w:rsid w:val="009E74C2"/>
    <w:rsid w:val="009E7641"/>
    <w:rsid w:val="009F064A"/>
    <w:rsid w:val="009F1967"/>
    <w:rsid w:val="009F1B8A"/>
    <w:rsid w:val="00A037A8"/>
    <w:rsid w:val="00A0516D"/>
    <w:rsid w:val="00A06756"/>
    <w:rsid w:val="00A06FBF"/>
    <w:rsid w:val="00A12799"/>
    <w:rsid w:val="00A12A45"/>
    <w:rsid w:val="00A13387"/>
    <w:rsid w:val="00A15051"/>
    <w:rsid w:val="00A15A58"/>
    <w:rsid w:val="00A15EED"/>
    <w:rsid w:val="00A161AC"/>
    <w:rsid w:val="00A170A9"/>
    <w:rsid w:val="00A17D6E"/>
    <w:rsid w:val="00A219BD"/>
    <w:rsid w:val="00A21D67"/>
    <w:rsid w:val="00A254AB"/>
    <w:rsid w:val="00A36524"/>
    <w:rsid w:val="00A36E1B"/>
    <w:rsid w:val="00A44B4D"/>
    <w:rsid w:val="00A44BE9"/>
    <w:rsid w:val="00A450B3"/>
    <w:rsid w:val="00A50C3E"/>
    <w:rsid w:val="00A51A3A"/>
    <w:rsid w:val="00A549A7"/>
    <w:rsid w:val="00A5790A"/>
    <w:rsid w:val="00A62064"/>
    <w:rsid w:val="00A63047"/>
    <w:rsid w:val="00A633C7"/>
    <w:rsid w:val="00A706EF"/>
    <w:rsid w:val="00A70E50"/>
    <w:rsid w:val="00A7166A"/>
    <w:rsid w:val="00A71961"/>
    <w:rsid w:val="00A71C8F"/>
    <w:rsid w:val="00A74DAA"/>
    <w:rsid w:val="00A752AB"/>
    <w:rsid w:val="00A7779B"/>
    <w:rsid w:val="00A820E0"/>
    <w:rsid w:val="00A83D91"/>
    <w:rsid w:val="00A86C19"/>
    <w:rsid w:val="00A91650"/>
    <w:rsid w:val="00A919FD"/>
    <w:rsid w:val="00A9210F"/>
    <w:rsid w:val="00A9453C"/>
    <w:rsid w:val="00A94947"/>
    <w:rsid w:val="00A94EA0"/>
    <w:rsid w:val="00A967E6"/>
    <w:rsid w:val="00A97D83"/>
    <w:rsid w:val="00AA0135"/>
    <w:rsid w:val="00AA1410"/>
    <w:rsid w:val="00AB75BA"/>
    <w:rsid w:val="00AC11EE"/>
    <w:rsid w:val="00AC157F"/>
    <w:rsid w:val="00AC6028"/>
    <w:rsid w:val="00AD33C2"/>
    <w:rsid w:val="00AD5AD2"/>
    <w:rsid w:val="00AD7F93"/>
    <w:rsid w:val="00AE0A12"/>
    <w:rsid w:val="00AE179E"/>
    <w:rsid w:val="00AE17AF"/>
    <w:rsid w:val="00AE2C60"/>
    <w:rsid w:val="00AE4C0A"/>
    <w:rsid w:val="00B00248"/>
    <w:rsid w:val="00B009F0"/>
    <w:rsid w:val="00B01044"/>
    <w:rsid w:val="00B038A4"/>
    <w:rsid w:val="00B0597E"/>
    <w:rsid w:val="00B10E91"/>
    <w:rsid w:val="00B1176C"/>
    <w:rsid w:val="00B11D66"/>
    <w:rsid w:val="00B15B35"/>
    <w:rsid w:val="00B16C3C"/>
    <w:rsid w:val="00B17542"/>
    <w:rsid w:val="00B20CD5"/>
    <w:rsid w:val="00B23B3D"/>
    <w:rsid w:val="00B27859"/>
    <w:rsid w:val="00B3185F"/>
    <w:rsid w:val="00B32126"/>
    <w:rsid w:val="00B34EF2"/>
    <w:rsid w:val="00B36988"/>
    <w:rsid w:val="00B36DD9"/>
    <w:rsid w:val="00B4004F"/>
    <w:rsid w:val="00B40D3C"/>
    <w:rsid w:val="00B425DB"/>
    <w:rsid w:val="00B43456"/>
    <w:rsid w:val="00B435E9"/>
    <w:rsid w:val="00B4370C"/>
    <w:rsid w:val="00B43BA4"/>
    <w:rsid w:val="00B45BC5"/>
    <w:rsid w:val="00B46B92"/>
    <w:rsid w:val="00B51898"/>
    <w:rsid w:val="00B522A9"/>
    <w:rsid w:val="00B548C9"/>
    <w:rsid w:val="00B56A89"/>
    <w:rsid w:val="00B600BC"/>
    <w:rsid w:val="00B60A72"/>
    <w:rsid w:val="00B632D4"/>
    <w:rsid w:val="00B635BE"/>
    <w:rsid w:val="00B664FD"/>
    <w:rsid w:val="00B7105F"/>
    <w:rsid w:val="00B72AC7"/>
    <w:rsid w:val="00B74B3D"/>
    <w:rsid w:val="00B80754"/>
    <w:rsid w:val="00B825E1"/>
    <w:rsid w:val="00B82C60"/>
    <w:rsid w:val="00B90A24"/>
    <w:rsid w:val="00B961B9"/>
    <w:rsid w:val="00B9669D"/>
    <w:rsid w:val="00BA15B9"/>
    <w:rsid w:val="00BA2780"/>
    <w:rsid w:val="00BA34C1"/>
    <w:rsid w:val="00BA4217"/>
    <w:rsid w:val="00BB05E4"/>
    <w:rsid w:val="00BB3169"/>
    <w:rsid w:val="00BB712C"/>
    <w:rsid w:val="00BD1CA1"/>
    <w:rsid w:val="00BD20B4"/>
    <w:rsid w:val="00BD476C"/>
    <w:rsid w:val="00BE5B70"/>
    <w:rsid w:val="00BE7A7F"/>
    <w:rsid w:val="00BF67BA"/>
    <w:rsid w:val="00C003DA"/>
    <w:rsid w:val="00C04FA9"/>
    <w:rsid w:val="00C10809"/>
    <w:rsid w:val="00C15A41"/>
    <w:rsid w:val="00C204AF"/>
    <w:rsid w:val="00C24365"/>
    <w:rsid w:val="00C251BA"/>
    <w:rsid w:val="00C30A79"/>
    <w:rsid w:val="00C320AB"/>
    <w:rsid w:val="00C32315"/>
    <w:rsid w:val="00C40C6E"/>
    <w:rsid w:val="00C41C4A"/>
    <w:rsid w:val="00C45495"/>
    <w:rsid w:val="00C537B0"/>
    <w:rsid w:val="00C53B8B"/>
    <w:rsid w:val="00C5528F"/>
    <w:rsid w:val="00C5599B"/>
    <w:rsid w:val="00C56A11"/>
    <w:rsid w:val="00C57029"/>
    <w:rsid w:val="00C57A12"/>
    <w:rsid w:val="00C637A1"/>
    <w:rsid w:val="00C64F88"/>
    <w:rsid w:val="00C65129"/>
    <w:rsid w:val="00C673D4"/>
    <w:rsid w:val="00C674D0"/>
    <w:rsid w:val="00C707FC"/>
    <w:rsid w:val="00C70EFD"/>
    <w:rsid w:val="00C71018"/>
    <w:rsid w:val="00C7166C"/>
    <w:rsid w:val="00C727B5"/>
    <w:rsid w:val="00C749EC"/>
    <w:rsid w:val="00C76EFC"/>
    <w:rsid w:val="00C81629"/>
    <w:rsid w:val="00C91A99"/>
    <w:rsid w:val="00C92E6E"/>
    <w:rsid w:val="00C971F0"/>
    <w:rsid w:val="00C976C5"/>
    <w:rsid w:val="00C97744"/>
    <w:rsid w:val="00CA14E7"/>
    <w:rsid w:val="00CA44A2"/>
    <w:rsid w:val="00CA5213"/>
    <w:rsid w:val="00CB0AD7"/>
    <w:rsid w:val="00CB0CD8"/>
    <w:rsid w:val="00CB0DAD"/>
    <w:rsid w:val="00CB12A7"/>
    <w:rsid w:val="00CB21EF"/>
    <w:rsid w:val="00CB5CCC"/>
    <w:rsid w:val="00CC0D5A"/>
    <w:rsid w:val="00CC5E42"/>
    <w:rsid w:val="00CD1176"/>
    <w:rsid w:val="00CD4AB7"/>
    <w:rsid w:val="00CD76D9"/>
    <w:rsid w:val="00CE20A6"/>
    <w:rsid w:val="00CE6039"/>
    <w:rsid w:val="00CE649B"/>
    <w:rsid w:val="00CF0792"/>
    <w:rsid w:val="00CF1E29"/>
    <w:rsid w:val="00CF2922"/>
    <w:rsid w:val="00CF3F44"/>
    <w:rsid w:val="00D00F5A"/>
    <w:rsid w:val="00D046E3"/>
    <w:rsid w:val="00D050BC"/>
    <w:rsid w:val="00D054FF"/>
    <w:rsid w:val="00D05997"/>
    <w:rsid w:val="00D06F61"/>
    <w:rsid w:val="00D13EAE"/>
    <w:rsid w:val="00D146E6"/>
    <w:rsid w:val="00D17566"/>
    <w:rsid w:val="00D17B0F"/>
    <w:rsid w:val="00D2072C"/>
    <w:rsid w:val="00D20F8C"/>
    <w:rsid w:val="00D240F4"/>
    <w:rsid w:val="00D326E9"/>
    <w:rsid w:val="00D413FE"/>
    <w:rsid w:val="00D4153E"/>
    <w:rsid w:val="00D421F5"/>
    <w:rsid w:val="00D43F3E"/>
    <w:rsid w:val="00D45A3C"/>
    <w:rsid w:val="00D512B6"/>
    <w:rsid w:val="00D52EA2"/>
    <w:rsid w:val="00D530FF"/>
    <w:rsid w:val="00D5398E"/>
    <w:rsid w:val="00D56664"/>
    <w:rsid w:val="00D56B6A"/>
    <w:rsid w:val="00D62B2D"/>
    <w:rsid w:val="00D639CB"/>
    <w:rsid w:val="00D65C2A"/>
    <w:rsid w:val="00D65FD3"/>
    <w:rsid w:val="00D74029"/>
    <w:rsid w:val="00D767C5"/>
    <w:rsid w:val="00D768E9"/>
    <w:rsid w:val="00D80ACE"/>
    <w:rsid w:val="00D82017"/>
    <w:rsid w:val="00D82C63"/>
    <w:rsid w:val="00D841D0"/>
    <w:rsid w:val="00D86CB9"/>
    <w:rsid w:val="00D93AAC"/>
    <w:rsid w:val="00D93FA6"/>
    <w:rsid w:val="00D9549B"/>
    <w:rsid w:val="00D977EC"/>
    <w:rsid w:val="00DA0304"/>
    <w:rsid w:val="00DA44A1"/>
    <w:rsid w:val="00DC1357"/>
    <w:rsid w:val="00DC1EA7"/>
    <w:rsid w:val="00DC36E7"/>
    <w:rsid w:val="00DD1A60"/>
    <w:rsid w:val="00DD1BCE"/>
    <w:rsid w:val="00DD6A07"/>
    <w:rsid w:val="00DE1598"/>
    <w:rsid w:val="00DE1D62"/>
    <w:rsid w:val="00DF1B82"/>
    <w:rsid w:val="00DF66BD"/>
    <w:rsid w:val="00E02DE6"/>
    <w:rsid w:val="00E0348C"/>
    <w:rsid w:val="00E054AC"/>
    <w:rsid w:val="00E06207"/>
    <w:rsid w:val="00E12973"/>
    <w:rsid w:val="00E17A29"/>
    <w:rsid w:val="00E202F4"/>
    <w:rsid w:val="00E21EBC"/>
    <w:rsid w:val="00E230D0"/>
    <w:rsid w:val="00E2348B"/>
    <w:rsid w:val="00E26148"/>
    <w:rsid w:val="00E26F35"/>
    <w:rsid w:val="00E34CDD"/>
    <w:rsid w:val="00E362DA"/>
    <w:rsid w:val="00E40D89"/>
    <w:rsid w:val="00E44569"/>
    <w:rsid w:val="00E44714"/>
    <w:rsid w:val="00E4771D"/>
    <w:rsid w:val="00E50A6D"/>
    <w:rsid w:val="00E52848"/>
    <w:rsid w:val="00E52B7D"/>
    <w:rsid w:val="00E52EFF"/>
    <w:rsid w:val="00E54BE0"/>
    <w:rsid w:val="00E55FE1"/>
    <w:rsid w:val="00E56F63"/>
    <w:rsid w:val="00E62732"/>
    <w:rsid w:val="00E64D92"/>
    <w:rsid w:val="00E7061D"/>
    <w:rsid w:val="00E73F32"/>
    <w:rsid w:val="00E7466D"/>
    <w:rsid w:val="00E746B8"/>
    <w:rsid w:val="00E763B4"/>
    <w:rsid w:val="00E77D85"/>
    <w:rsid w:val="00E8633B"/>
    <w:rsid w:val="00E866E5"/>
    <w:rsid w:val="00E879D0"/>
    <w:rsid w:val="00E900B9"/>
    <w:rsid w:val="00E90182"/>
    <w:rsid w:val="00E9492B"/>
    <w:rsid w:val="00E979F9"/>
    <w:rsid w:val="00E97ED1"/>
    <w:rsid w:val="00EA3E3C"/>
    <w:rsid w:val="00EA3EF9"/>
    <w:rsid w:val="00EA7C2C"/>
    <w:rsid w:val="00EB0ADD"/>
    <w:rsid w:val="00EB17CC"/>
    <w:rsid w:val="00EB5113"/>
    <w:rsid w:val="00EB7429"/>
    <w:rsid w:val="00EC0C30"/>
    <w:rsid w:val="00EC12DE"/>
    <w:rsid w:val="00EC33CB"/>
    <w:rsid w:val="00EC4C5D"/>
    <w:rsid w:val="00EC5764"/>
    <w:rsid w:val="00EC6FD8"/>
    <w:rsid w:val="00ED0F2C"/>
    <w:rsid w:val="00ED2BBD"/>
    <w:rsid w:val="00ED4C8B"/>
    <w:rsid w:val="00ED51E4"/>
    <w:rsid w:val="00ED6C79"/>
    <w:rsid w:val="00ED72CA"/>
    <w:rsid w:val="00EE18C4"/>
    <w:rsid w:val="00EE2135"/>
    <w:rsid w:val="00EF0C5E"/>
    <w:rsid w:val="00EF318A"/>
    <w:rsid w:val="00EF3EAB"/>
    <w:rsid w:val="00EF5A2A"/>
    <w:rsid w:val="00EF5F73"/>
    <w:rsid w:val="00EF79DC"/>
    <w:rsid w:val="00F01C2E"/>
    <w:rsid w:val="00F036EB"/>
    <w:rsid w:val="00F052E8"/>
    <w:rsid w:val="00F05A69"/>
    <w:rsid w:val="00F062CB"/>
    <w:rsid w:val="00F068E1"/>
    <w:rsid w:val="00F06BC0"/>
    <w:rsid w:val="00F07F3C"/>
    <w:rsid w:val="00F12B81"/>
    <w:rsid w:val="00F16075"/>
    <w:rsid w:val="00F16A13"/>
    <w:rsid w:val="00F23C33"/>
    <w:rsid w:val="00F2406B"/>
    <w:rsid w:val="00F25E70"/>
    <w:rsid w:val="00F35020"/>
    <w:rsid w:val="00F35CF5"/>
    <w:rsid w:val="00F4317F"/>
    <w:rsid w:val="00F461F8"/>
    <w:rsid w:val="00F46411"/>
    <w:rsid w:val="00F464ED"/>
    <w:rsid w:val="00F466F5"/>
    <w:rsid w:val="00F46F29"/>
    <w:rsid w:val="00F47800"/>
    <w:rsid w:val="00F513E8"/>
    <w:rsid w:val="00F57793"/>
    <w:rsid w:val="00F6115C"/>
    <w:rsid w:val="00F6286E"/>
    <w:rsid w:val="00F67A05"/>
    <w:rsid w:val="00F72F8C"/>
    <w:rsid w:val="00F7737E"/>
    <w:rsid w:val="00F77DC1"/>
    <w:rsid w:val="00F846C0"/>
    <w:rsid w:val="00F92FB4"/>
    <w:rsid w:val="00F93F99"/>
    <w:rsid w:val="00F94258"/>
    <w:rsid w:val="00F943D3"/>
    <w:rsid w:val="00F95760"/>
    <w:rsid w:val="00F96AE6"/>
    <w:rsid w:val="00F97DDE"/>
    <w:rsid w:val="00FA020F"/>
    <w:rsid w:val="00FA211B"/>
    <w:rsid w:val="00FA30C9"/>
    <w:rsid w:val="00FA5B68"/>
    <w:rsid w:val="00FA68A4"/>
    <w:rsid w:val="00FA6EA2"/>
    <w:rsid w:val="00FA6EED"/>
    <w:rsid w:val="00FB4B7D"/>
    <w:rsid w:val="00FB5112"/>
    <w:rsid w:val="00FB6BA6"/>
    <w:rsid w:val="00FB75A0"/>
    <w:rsid w:val="00FC08C6"/>
    <w:rsid w:val="00FD1885"/>
    <w:rsid w:val="00FD27D9"/>
    <w:rsid w:val="00FD56E8"/>
    <w:rsid w:val="00FD6FF8"/>
    <w:rsid w:val="00FD7CC9"/>
    <w:rsid w:val="00FE0504"/>
    <w:rsid w:val="00FE3169"/>
    <w:rsid w:val="00FE4E68"/>
    <w:rsid w:val="00FE5D7C"/>
    <w:rsid w:val="00FE652F"/>
    <w:rsid w:val="00FE6A8C"/>
    <w:rsid w:val="00FF086C"/>
    <w:rsid w:val="00FF13E2"/>
    <w:rsid w:val="00FF45C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149F269"/>
  <w15:chartTrackingRefBased/>
  <w15:docId w15:val="{0FAFD480-237B-45BB-92E0-B6195E8A8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CA44A2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1"/>
    <w:next w:val="a1"/>
    <w:link w:val="10"/>
    <w:uiPriority w:val="9"/>
    <w:qFormat/>
    <w:rsid w:val="00BB3169"/>
    <w:pPr>
      <w:keepNext/>
      <w:spacing w:before="240" w:after="60"/>
      <w:outlineLvl w:val="0"/>
    </w:pPr>
    <w:rPr>
      <w:rFonts w:ascii="Arial" w:hAnsi="Arial"/>
      <w:b/>
      <w:bCs/>
      <w:kern w:val="32"/>
      <w:sz w:val="32"/>
      <w:szCs w:val="32"/>
      <w:lang w:val="x-none"/>
    </w:rPr>
  </w:style>
  <w:style w:type="paragraph" w:styleId="2">
    <w:name w:val="heading 2"/>
    <w:basedOn w:val="a1"/>
    <w:link w:val="20"/>
    <w:uiPriority w:val="9"/>
    <w:qFormat/>
    <w:rsid w:val="00A97D83"/>
    <w:pPr>
      <w:spacing w:before="100" w:beforeAutospacing="1" w:after="100" w:afterAutospacing="1"/>
      <w:outlineLvl w:val="1"/>
    </w:pPr>
    <w:rPr>
      <w:b/>
      <w:bCs/>
      <w:sz w:val="36"/>
      <w:szCs w:val="36"/>
      <w:lang w:val="x-none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C40C6E"/>
    <w:pPr>
      <w:keepNext/>
      <w:spacing w:before="240" w:after="60"/>
      <w:outlineLvl w:val="2"/>
    </w:pPr>
    <w:rPr>
      <w:rFonts w:ascii="Calibri Light" w:hAnsi="Calibri Light"/>
      <w:b/>
      <w:bCs/>
      <w:sz w:val="26"/>
      <w:szCs w:val="26"/>
      <w:lang w:val="x-none" w:eastAsia="x-none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6F762C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val="x-none" w:eastAsia="x-none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rsid w:val="00FA5B68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val="x-none" w:eastAsia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FA5B68"/>
    <w:pPr>
      <w:spacing w:before="240" w:after="60"/>
      <w:outlineLvl w:val="5"/>
    </w:pPr>
    <w:rPr>
      <w:rFonts w:ascii="Calibri" w:hAnsi="Calibri"/>
      <w:b/>
      <w:bCs/>
      <w:sz w:val="22"/>
      <w:szCs w:val="22"/>
      <w:lang w:val="x-none" w:eastAsia="x-none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FA5B68"/>
    <w:pPr>
      <w:spacing w:before="240" w:after="60"/>
      <w:outlineLvl w:val="6"/>
    </w:pPr>
    <w:rPr>
      <w:rFonts w:ascii="Calibri" w:hAnsi="Calibri"/>
      <w:lang w:val="x-none" w:eastAsia="x-none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FA5B68"/>
    <w:pPr>
      <w:spacing w:before="240" w:after="60"/>
      <w:outlineLvl w:val="7"/>
    </w:pPr>
    <w:rPr>
      <w:rFonts w:ascii="Calibri" w:hAnsi="Calibri"/>
      <w:i/>
      <w:iCs/>
      <w:lang w:val="x-none" w:eastAsia="x-none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FA5B68"/>
    <w:pPr>
      <w:spacing w:before="240" w:after="60"/>
      <w:outlineLvl w:val="8"/>
    </w:pPr>
    <w:rPr>
      <w:rFonts w:ascii="Calibri Light" w:hAnsi="Calibri Light"/>
      <w:sz w:val="22"/>
      <w:szCs w:val="22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BB316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5">
    <w:name w:val="header"/>
    <w:basedOn w:val="a1"/>
    <w:link w:val="a6"/>
    <w:uiPriority w:val="99"/>
    <w:unhideWhenUsed/>
    <w:rsid w:val="00BB3169"/>
    <w:pPr>
      <w:tabs>
        <w:tab w:val="center" w:pos="4677"/>
        <w:tab w:val="right" w:pos="9355"/>
      </w:tabs>
    </w:pPr>
    <w:rPr>
      <w:lang w:val="x-none"/>
    </w:rPr>
  </w:style>
  <w:style w:type="character" w:customStyle="1" w:styleId="a6">
    <w:name w:val="Верхний колонтитул Знак"/>
    <w:link w:val="a5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1"/>
    <w:link w:val="a8"/>
    <w:uiPriority w:val="99"/>
    <w:unhideWhenUsed/>
    <w:rsid w:val="00BB3169"/>
    <w:pPr>
      <w:tabs>
        <w:tab w:val="center" w:pos="4677"/>
        <w:tab w:val="right" w:pos="9355"/>
      </w:tabs>
    </w:pPr>
    <w:rPr>
      <w:lang w:val="x-none"/>
    </w:rPr>
  </w:style>
  <w:style w:type="character" w:customStyle="1" w:styleId="a8">
    <w:name w:val="Нижний колонтитул Знак"/>
    <w:link w:val="a7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9">
    <w:name w:val="Чертежный"/>
    <w:rsid w:val="00BB3169"/>
    <w:pPr>
      <w:jc w:val="both"/>
    </w:pPr>
    <w:rPr>
      <w:rFonts w:ascii="ISOCPEUR" w:eastAsia="Times New Roman" w:hAnsi="ISOCPEUR"/>
      <w:i/>
      <w:sz w:val="28"/>
      <w:lang w:val="uk-UA"/>
    </w:rPr>
  </w:style>
  <w:style w:type="paragraph" w:styleId="aa">
    <w:name w:val="Balloon Text"/>
    <w:basedOn w:val="a1"/>
    <w:link w:val="ab"/>
    <w:uiPriority w:val="99"/>
    <w:semiHidden/>
    <w:unhideWhenUsed/>
    <w:rsid w:val="00CA44A2"/>
    <w:rPr>
      <w:rFonts w:ascii="Tahoma" w:hAnsi="Tahoma"/>
      <w:szCs w:val="16"/>
      <w:lang w:val="x-none" w:eastAsia="x-none"/>
    </w:rPr>
  </w:style>
  <w:style w:type="character" w:customStyle="1" w:styleId="ab">
    <w:name w:val="Текст выноски Знак"/>
    <w:link w:val="aa"/>
    <w:uiPriority w:val="99"/>
    <w:semiHidden/>
    <w:rsid w:val="00CA44A2"/>
    <w:rPr>
      <w:rFonts w:ascii="Tahoma" w:eastAsia="Times New Roman" w:hAnsi="Tahoma"/>
      <w:sz w:val="24"/>
      <w:szCs w:val="16"/>
      <w:lang w:val="x-none"/>
    </w:rPr>
  </w:style>
  <w:style w:type="paragraph" w:styleId="ac">
    <w:name w:val="No Spacing"/>
    <w:link w:val="ad"/>
    <w:uiPriority w:val="1"/>
    <w:qFormat/>
    <w:rsid w:val="0053536F"/>
  </w:style>
  <w:style w:type="paragraph" w:styleId="ae">
    <w:name w:val="List Paragraph"/>
    <w:basedOn w:val="a1"/>
    <w:link w:val="af"/>
    <w:uiPriority w:val="34"/>
    <w:qFormat/>
    <w:rsid w:val="0053536F"/>
    <w:pPr>
      <w:ind w:left="720"/>
      <w:contextualSpacing/>
    </w:pPr>
    <w:rPr>
      <w:lang w:val="x-none" w:eastAsia="x-none"/>
    </w:rPr>
  </w:style>
  <w:style w:type="paragraph" w:styleId="21">
    <w:name w:val="Body Text Indent 2"/>
    <w:basedOn w:val="a1"/>
    <w:link w:val="22"/>
    <w:semiHidden/>
    <w:rsid w:val="0053536F"/>
    <w:pPr>
      <w:ind w:left="800"/>
      <w:jc w:val="both"/>
    </w:pPr>
    <w:rPr>
      <w:sz w:val="28"/>
      <w:szCs w:val="28"/>
      <w:lang w:val="x-none"/>
    </w:rPr>
  </w:style>
  <w:style w:type="character" w:customStyle="1" w:styleId="22">
    <w:name w:val="Основной текст с отступом 2 Знак"/>
    <w:link w:val="21"/>
    <w:semiHidden/>
    <w:rsid w:val="0053536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3">
    <w:name w:val="toc 2"/>
    <w:basedOn w:val="a1"/>
    <w:next w:val="a1"/>
    <w:autoRedefine/>
    <w:uiPriority w:val="39"/>
    <w:unhideWhenUsed/>
    <w:rsid w:val="00A97D83"/>
    <w:pPr>
      <w:spacing w:after="100"/>
      <w:ind w:left="200"/>
    </w:pPr>
    <w:rPr>
      <w:sz w:val="20"/>
      <w:szCs w:val="20"/>
    </w:rPr>
  </w:style>
  <w:style w:type="paragraph" w:styleId="11">
    <w:name w:val="toc 1"/>
    <w:basedOn w:val="a1"/>
    <w:next w:val="a1"/>
    <w:autoRedefine/>
    <w:uiPriority w:val="39"/>
    <w:unhideWhenUsed/>
    <w:rsid w:val="009315B5"/>
    <w:pPr>
      <w:tabs>
        <w:tab w:val="right" w:leader="dot" w:pos="9345"/>
      </w:tabs>
      <w:spacing w:after="100"/>
    </w:pPr>
    <w:rPr>
      <w:sz w:val="20"/>
      <w:szCs w:val="20"/>
    </w:rPr>
  </w:style>
  <w:style w:type="character" w:styleId="af0">
    <w:name w:val="Hyperlink"/>
    <w:uiPriority w:val="99"/>
    <w:unhideWhenUsed/>
    <w:rsid w:val="00A97D83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A97D83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f1">
    <w:name w:val="Table Grid"/>
    <w:basedOn w:val="a3"/>
    <w:uiPriority w:val="59"/>
    <w:rsid w:val="00A97D8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2">
    <w:name w:val="Document Map"/>
    <w:basedOn w:val="a1"/>
    <w:link w:val="af3"/>
    <w:uiPriority w:val="99"/>
    <w:semiHidden/>
    <w:unhideWhenUsed/>
    <w:rsid w:val="00A97D83"/>
    <w:rPr>
      <w:rFonts w:ascii="Tahoma" w:hAnsi="Tahoma"/>
      <w:sz w:val="16"/>
      <w:szCs w:val="16"/>
      <w:lang w:val="x-none"/>
    </w:rPr>
  </w:style>
  <w:style w:type="character" w:customStyle="1" w:styleId="af3">
    <w:name w:val="Схема документа Знак"/>
    <w:link w:val="af2"/>
    <w:uiPriority w:val="99"/>
    <w:semiHidden/>
    <w:rsid w:val="00A97D83"/>
    <w:rPr>
      <w:rFonts w:ascii="Tahoma" w:eastAsia="Times New Roman" w:hAnsi="Tahoma" w:cs="Tahoma"/>
      <w:sz w:val="16"/>
      <w:szCs w:val="16"/>
      <w:lang w:eastAsia="ru-RU"/>
    </w:rPr>
  </w:style>
  <w:style w:type="paragraph" w:styleId="af4">
    <w:name w:val="TOC Heading"/>
    <w:basedOn w:val="1"/>
    <w:next w:val="a1"/>
    <w:uiPriority w:val="39"/>
    <w:unhideWhenUsed/>
    <w:qFormat/>
    <w:rsid w:val="00A97D83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n-US"/>
    </w:rPr>
  </w:style>
  <w:style w:type="paragraph" w:customStyle="1" w:styleId="a">
    <w:name w:val="Глава"/>
    <w:basedOn w:val="1"/>
    <w:qFormat/>
    <w:rsid w:val="0046375D"/>
    <w:pPr>
      <w:numPr>
        <w:numId w:val="1"/>
      </w:numPr>
      <w:spacing w:before="4920" w:after="240"/>
      <w:jc w:val="center"/>
    </w:pPr>
    <w:rPr>
      <w:rFonts w:ascii="Times New Roman" w:hAnsi="Times New Roman"/>
      <w:caps/>
      <w:szCs w:val="28"/>
    </w:rPr>
  </w:style>
  <w:style w:type="paragraph" w:styleId="af5">
    <w:name w:val="caption"/>
    <w:basedOn w:val="a1"/>
    <w:next w:val="a1"/>
    <w:uiPriority w:val="35"/>
    <w:unhideWhenUsed/>
    <w:qFormat/>
    <w:rsid w:val="00B80754"/>
    <w:pPr>
      <w:spacing w:after="200"/>
      <w:jc w:val="right"/>
    </w:pPr>
    <w:rPr>
      <w:iCs/>
      <w:sz w:val="28"/>
      <w:szCs w:val="18"/>
    </w:rPr>
  </w:style>
  <w:style w:type="paragraph" w:styleId="31">
    <w:name w:val="toc 3"/>
    <w:basedOn w:val="a1"/>
    <w:next w:val="a1"/>
    <w:autoRedefine/>
    <w:uiPriority w:val="39"/>
    <w:unhideWhenUsed/>
    <w:rsid w:val="009C7307"/>
    <w:pPr>
      <w:spacing w:after="100" w:line="259" w:lineRule="auto"/>
      <w:ind w:left="440"/>
    </w:pPr>
    <w:rPr>
      <w:rFonts w:ascii="Calibri" w:hAnsi="Calibri"/>
      <w:sz w:val="22"/>
      <w:szCs w:val="22"/>
    </w:rPr>
  </w:style>
  <w:style w:type="character" w:customStyle="1" w:styleId="ad">
    <w:name w:val="Без интервала Знак"/>
    <w:link w:val="ac"/>
    <w:uiPriority w:val="1"/>
    <w:rsid w:val="00417E64"/>
    <w:rPr>
      <w:lang w:val="ru-RU" w:eastAsia="ru-RU" w:bidi="ar-SA"/>
    </w:rPr>
  </w:style>
  <w:style w:type="paragraph" w:styleId="af6">
    <w:name w:val="Body Text"/>
    <w:basedOn w:val="a1"/>
    <w:link w:val="af7"/>
    <w:uiPriority w:val="99"/>
    <w:semiHidden/>
    <w:unhideWhenUsed/>
    <w:rsid w:val="000D1A05"/>
    <w:pPr>
      <w:spacing w:after="120"/>
    </w:pPr>
    <w:rPr>
      <w:lang w:val="x-none" w:eastAsia="x-none"/>
    </w:rPr>
  </w:style>
  <w:style w:type="character" w:customStyle="1" w:styleId="af7">
    <w:name w:val="Основной текст Знак"/>
    <w:link w:val="af6"/>
    <w:uiPriority w:val="99"/>
    <w:semiHidden/>
    <w:rsid w:val="000D1A05"/>
    <w:rPr>
      <w:rFonts w:ascii="Times New Roman" w:eastAsia="Times New Roman" w:hAnsi="Times New Roman"/>
      <w:sz w:val="24"/>
      <w:szCs w:val="24"/>
    </w:rPr>
  </w:style>
  <w:style w:type="character" w:customStyle="1" w:styleId="30">
    <w:name w:val="Заголовок 3 Знак"/>
    <w:link w:val="3"/>
    <w:uiPriority w:val="9"/>
    <w:semiHidden/>
    <w:rsid w:val="00C40C6E"/>
    <w:rPr>
      <w:rFonts w:ascii="Calibri Light" w:eastAsia="Times New Roman" w:hAnsi="Calibri Light" w:cs="Times New Roman"/>
      <w:b/>
      <w:bCs/>
      <w:sz w:val="26"/>
      <w:szCs w:val="26"/>
    </w:rPr>
  </w:style>
  <w:style w:type="paragraph" w:styleId="af8">
    <w:name w:val="Normal (Web)"/>
    <w:basedOn w:val="a1"/>
    <w:uiPriority w:val="99"/>
    <w:unhideWhenUsed/>
    <w:qFormat/>
    <w:rsid w:val="00F6286E"/>
    <w:pPr>
      <w:spacing w:before="100" w:beforeAutospacing="1" w:after="100" w:afterAutospacing="1"/>
    </w:pPr>
  </w:style>
  <w:style w:type="character" w:styleId="af9">
    <w:name w:val="Emphasis"/>
    <w:uiPriority w:val="20"/>
    <w:qFormat/>
    <w:rsid w:val="00F6286E"/>
    <w:rPr>
      <w:i/>
      <w:iCs/>
    </w:rPr>
  </w:style>
  <w:style w:type="character" w:customStyle="1" w:styleId="apple-converted-space">
    <w:name w:val="apple-converted-space"/>
    <w:rsid w:val="00F6286E"/>
  </w:style>
  <w:style w:type="character" w:styleId="afa">
    <w:name w:val="Strong"/>
    <w:uiPriority w:val="22"/>
    <w:qFormat/>
    <w:rsid w:val="00F6286E"/>
    <w:rPr>
      <w:b/>
      <w:bCs/>
    </w:rPr>
  </w:style>
  <w:style w:type="character" w:styleId="afb">
    <w:name w:val="line number"/>
    <w:basedOn w:val="a2"/>
    <w:uiPriority w:val="99"/>
    <w:semiHidden/>
    <w:unhideWhenUsed/>
    <w:rsid w:val="007B339A"/>
  </w:style>
  <w:style w:type="character" w:styleId="afc">
    <w:name w:val="FollowedHyperlink"/>
    <w:uiPriority w:val="99"/>
    <w:semiHidden/>
    <w:unhideWhenUsed/>
    <w:rsid w:val="00E44569"/>
    <w:rPr>
      <w:color w:val="954F72"/>
      <w:u w:val="single"/>
    </w:rPr>
  </w:style>
  <w:style w:type="table" w:styleId="afd">
    <w:name w:val="Grid Table Light"/>
    <w:basedOn w:val="a3"/>
    <w:uiPriority w:val="40"/>
    <w:rsid w:val="006E5FF8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paragraph" w:customStyle="1" w:styleId="a0">
    <w:name w:val="Параграф"/>
    <w:basedOn w:val="2"/>
    <w:link w:val="afe"/>
    <w:qFormat/>
    <w:rsid w:val="00E054AC"/>
    <w:pPr>
      <w:numPr>
        <w:ilvl w:val="1"/>
        <w:numId w:val="1"/>
      </w:numPr>
      <w:shd w:val="clear" w:color="auto" w:fill="FFFFFF"/>
      <w:spacing w:after="600" w:line="360" w:lineRule="auto"/>
      <w:jc w:val="both"/>
    </w:pPr>
    <w:rPr>
      <w:color w:val="000000"/>
      <w:sz w:val="28"/>
      <w:szCs w:val="28"/>
      <w:lang w:eastAsia="x-none"/>
    </w:rPr>
  </w:style>
  <w:style w:type="character" w:customStyle="1" w:styleId="40">
    <w:name w:val="Заголовок 4 Знак"/>
    <w:link w:val="4"/>
    <w:uiPriority w:val="9"/>
    <w:semiHidden/>
    <w:rsid w:val="006F762C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af">
    <w:name w:val="Абзац списка Знак"/>
    <w:link w:val="ae"/>
    <w:uiPriority w:val="34"/>
    <w:rsid w:val="007450DD"/>
    <w:rPr>
      <w:rFonts w:ascii="Times New Roman" w:eastAsia="Times New Roman" w:hAnsi="Times New Roman"/>
      <w:sz w:val="24"/>
      <w:szCs w:val="24"/>
    </w:rPr>
  </w:style>
  <w:style w:type="character" w:customStyle="1" w:styleId="afe">
    <w:name w:val="Параграф Знак"/>
    <w:link w:val="a0"/>
    <w:rsid w:val="00FA5B68"/>
    <w:rPr>
      <w:rFonts w:ascii="Times New Roman" w:eastAsia="Times New Roman" w:hAnsi="Times New Roman"/>
      <w:b/>
      <w:bCs/>
      <w:color w:val="000000"/>
      <w:sz w:val="28"/>
      <w:szCs w:val="28"/>
      <w:shd w:val="clear" w:color="auto" w:fill="FFFFFF"/>
      <w:lang w:val="x-none" w:eastAsia="x-none"/>
    </w:rPr>
  </w:style>
  <w:style w:type="paragraph" w:styleId="aff">
    <w:name w:val="Body Text Indent"/>
    <w:basedOn w:val="a1"/>
    <w:link w:val="aff0"/>
    <w:uiPriority w:val="99"/>
    <w:unhideWhenUsed/>
    <w:rsid w:val="006F762C"/>
    <w:pPr>
      <w:spacing w:after="120"/>
      <w:ind w:left="283"/>
    </w:pPr>
    <w:rPr>
      <w:lang w:val="x-none" w:eastAsia="x-none"/>
    </w:rPr>
  </w:style>
  <w:style w:type="character" w:customStyle="1" w:styleId="aff0">
    <w:name w:val="Основной текст с отступом Знак"/>
    <w:link w:val="aff"/>
    <w:uiPriority w:val="99"/>
    <w:rsid w:val="006F762C"/>
    <w:rPr>
      <w:rFonts w:ascii="Times New Roman" w:eastAsia="Times New Roman" w:hAnsi="Times New Roman"/>
      <w:sz w:val="24"/>
      <w:szCs w:val="24"/>
    </w:rPr>
  </w:style>
  <w:style w:type="paragraph" w:styleId="32">
    <w:name w:val="Body Text Indent 3"/>
    <w:basedOn w:val="a1"/>
    <w:link w:val="33"/>
    <w:uiPriority w:val="99"/>
    <w:unhideWhenUsed/>
    <w:rsid w:val="006F762C"/>
    <w:pPr>
      <w:spacing w:after="120"/>
      <w:ind w:left="283"/>
    </w:pPr>
    <w:rPr>
      <w:sz w:val="16"/>
      <w:szCs w:val="16"/>
      <w:lang w:val="x-none" w:eastAsia="x-none"/>
    </w:rPr>
  </w:style>
  <w:style w:type="character" w:customStyle="1" w:styleId="33">
    <w:name w:val="Основной текст с отступом 3 Знак"/>
    <w:link w:val="32"/>
    <w:uiPriority w:val="99"/>
    <w:rsid w:val="006F762C"/>
    <w:rPr>
      <w:rFonts w:ascii="Times New Roman" w:eastAsia="Times New Roman" w:hAnsi="Times New Roman"/>
      <w:sz w:val="16"/>
      <w:szCs w:val="16"/>
    </w:rPr>
  </w:style>
  <w:style w:type="paragraph" w:styleId="aff1">
    <w:name w:val="Revision"/>
    <w:hidden/>
    <w:uiPriority w:val="99"/>
    <w:semiHidden/>
    <w:rsid w:val="008D47CC"/>
    <w:rPr>
      <w:rFonts w:ascii="Times New Roman" w:eastAsia="Times New Roman" w:hAnsi="Times New Roman"/>
      <w:sz w:val="24"/>
      <w:szCs w:val="24"/>
    </w:rPr>
  </w:style>
  <w:style w:type="character" w:styleId="aff2">
    <w:name w:val="annotation reference"/>
    <w:uiPriority w:val="99"/>
    <w:semiHidden/>
    <w:unhideWhenUsed/>
    <w:rsid w:val="00D80ACE"/>
    <w:rPr>
      <w:sz w:val="16"/>
      <w:szCs w:val="16"/>
    </w:rPr>
  </w:style>
  <w:style w:type="paragraph" w:styleId="aff3">
    <w:name w:val="annotation text"/>
    <w:basedOn w:val="a1"/>
    <w:link w:val="aff4"/>
    <w:uiPriority w:val="99"/>
    <w:unhideWhenUsed/>
    <w:rsid w:val="00D80ACE"/>
    <w:rPr>
      <w:sz w:val="20"/>
      <w:szCs w:val="20"/>
      <w:lang w:val="x-none" w:eastAsia="x-none"/>
    </w:rPr>
  </w:style>
  <w:style w:type="character" w:customStyle="1" w:styleId="aff4">
    <w:name w:val="Текст примечания Знак"/>
    <w:link w:val="aff3"/>
    <w:uiPriority w:val="99"/>
    <w:rsid w:val="00D80ACE"/>
    <w:rPr>
      <w:rFonts w:ascii="Times New Roman" w:eastAsia="Times New Roman" w:hAnsi="Times New Roman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D80ACE"/>
    <w:rPr>
      <w:b/>
      <w:bCs/>
    </w:rPr>
  </w:style>
  <w:style w:type="character" w:customStyle="1" w:styleId="aff6">
    <w:name w:val="Тема примечания Знак"/>
    <w:link w:val="aff5"/>
    <w:uiPriority w:val="99"/>
    <w:semiHidden/>
    <w:rsid w:val="00D80ACE"/>
    <w:rPr>
      <w:rFonts w:ascii="Times New Roman" w:eastAsia="Times New Roman" w:hAnsi="Times New Roman"/>
      <w:b/>
      <w:bCs/>
    </w:rPr>
  </w:style>
  <w:style w:type="character" w:customStyle="1" w:styleId="50">
    <w:name w:val="Заголовок 5 Знак"/>
    <w:link w:val="5"/>
    <w:uiPriority w:val="9"/>
    <w:semiHidden/>
    <w:rsid w:val="00FA5B68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link w:val="6"/>
    <w:uiPriority w:val="9"/>
    <w:semiHidden/>
    <w:rsid w:val="00FA5B68"/>
    <w:rPr>
      <w:rFonts w:ascii="Calibri" w:eastAsia="Times New Roman" w:hAnsi="Calibri" w:cs="Times New Roman"/>
      <w:b/>
      <w:bCs/>
      <w:sz w:val="22"/>
      <w:szCs w:val="22"/>
    </w:rPr>
  </w:style>
  <w:style w:type="character" w:customStyle="1" w:styleId="70">
    <w:name w:val="Заголовок 7 Знак"/>
    <w:link w:val="7"/>
    <w:uiPriority w:val="9"/>
    <w:semiHidden/>
    <w:rsid w:val="00FA5B68"/>
    <w:rPr>
      <w:rFonts w:ascii="Calibri" w:eastAsia="Times New Roman" w:hAnsi="Calibri" w:cs="Times New Roman"/>
      <w:sz w:val="24"/>
      <w:szCs w:val="24"/>
    </w:rPr>
  </w:style>
  <w:style w:type="character" w:customStyle="1" w:styleId="80">
    <w:name w:val="Заголовок 8 Знак"/>
    <w:link w:val="8"/>
    <w:uiPriority w:val="9"/>
    <w:semiHidden/>
    <w:rsid w:val="00FA5B68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90">
    <w:name w:val="Заголовок 9 Знак"/>
    <w:link w:val="9"/>
    <w:uiPriority w:val="9"/>
    <w:semiHidden/>
    <w:rsid w:val="00FA5B68"/>
    <w:rPr>
      <w:rFonts w:ascii="Calibri Light" w:eastAsia="Times New Roman" w:hAnsi="Calibri Light" w:cs="Times New Roman"/>
      <w:sz w:val="22"/>
      <w:szCs w:val="22"/>
    </w:rPr>
  </w:style>
  <w:style w:type="paragraph" w:styleId="aff7">
    <w:name w:val="Bibliography"/>
    <w:basedOn w:val="a1"/>
    <w:next w:val="a1"/>
    <w:uiPriority w:val="37"/>
    <w:unhideWhenUsed/>
    <w:rsid w:val="004E47D0"/>
  </w:style>
  <w:style w:type="character" w:styleId="aff8">
    <w:name w:val="Unresolved Mention"/>
    <w:basedOn w:val="a2"/>
    <w:uiPriority w:val="99"/>
    <w:semiHidden/>
    <w:unhideWhenUsed/>
    <w:rsid w:val="005E06E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55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0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8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3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8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774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022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06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3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3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68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76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69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12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11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4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9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32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7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7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33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15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2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32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6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59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64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26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48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84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1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94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37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19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5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98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85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04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85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6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0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75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24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05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38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04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0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0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84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74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0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8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729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520196">
              <w:marLeft w:val="0"/>
              <w:marRight w:val="0"/>
              <w:marTop w:val="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94753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918750">
              <w:marLeft w:val="0"/>
              <w:marRight w:val="0"/>
              <w:marTop w:val="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567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14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644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6730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36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14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7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5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24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79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4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22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9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0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5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940948">
              <w:marLeft w:val="0"/>
              <w:marRight w:val="0"/>
              <w:marTop w:val="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3074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252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2553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27886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951562">
              <w:marLeft w:val="0"/>
              <w:marRight w:val="0"/>
              <w:marTop w:val="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219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1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70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16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21" Type="http://schemas.openxmlformats.org/officeDocument/2006/relationships/image" Target="media/image5.png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hyperlink" Target="https://docs.djangoproject.com/en/stable/" TargetMode="External"/><Relationship Id="rId55" Type="http://schemas.openxmlformats.org/officeDocument/2006/relationships/hyperlink" Target="https://www.python.org/about/apps/#web-development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9" Type="http://schemas.openxmlformats.org/officeDocument/2006/relationships/image" Target="media/image13.png"/><Relationship Id="rId11" Type="http://schemas.openxmlformats.org/officeDocument/2006/relationships/footer" Target="footer2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hyperlink" Target="https://stackoverflow.com/questions/1711765/how-to-secure-django-app" TargetMode="External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4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hyperlink" Target="https://dev.to/" TargetMode="External"/><Relationship Id="rId8" Type="http://schemas.openxmlformats.org/officeDocument/2006/relationships/header" Target="header1.xml"/><Relationship Id="rId51" Type="http://schemas.openxmlformats.org/officeDocument/2006/relationships/hyperlink" Target="https://www.w3schools.com/django/" TargetMode="Externa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20" Type="http://schemas.openxmlformats.org/officeDocument/2006/relationships/image" Target="media/image4.png"/><Relationship Id="rId41" Type="http://schemas.openxmlformats.org/officeDocument/2006/relationships/image" Target="media/image25.png"/><Relationship Id="rId54" Type="http://schemas.openxmlformats.org/officeDocument/2006/relationships/hyperlink" Target="https://www.djangoproject.com/weblog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eader" Target="header5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fontTable" Target="fontTable.xml"/><Relationship Id="rId10" Type="http://schemas.openxmlformats.org/officeDocument/2006/relationships/header" Target="header2.xml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hyperlink" Target="https://developer.mozilla.org/en-US/docs/Learn/Server-side/Django/Admin_site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>
  <b:Source>
    <b:Tag>АВР14</b:Tag>
    <b:SourceType>Book</b:SourceType>
    <b:Guid>{D93745E7-DE0A-4210-BBE1-CF3CA97AB179}</b:Guid>
    <b:Title>Технология разработки программных продуктов</b:Title>
    <b:Year>2014</b:Year>
    <b:City>Москва</b:City>
    <b:Publisher>Издательский центр "Академия"</b:Publisher>
    <b:Author>
      <b:Author>
        <b:NameList>
          <b:Person>
            <b:Last>А.В. Рудаков</b:Last>
            <b:First>Г.Н.</b:First>
            <b:Middle>Федорова</b:Middle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AC7D3740-4D52-4855-878C-11D8FE9940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9</TotalTime>
  <Pages>32</Pages>
  <Words>3792</Words>
  <Characters>21615</Characters>
  <Application>Microsoft Office Word</Application>
  <DocSecurity>0</DocSecurity>
  <Lines>180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Дипломный проект</vt:lpstr>
    </vt:vector>
  </TitlesOfParts>
  <Company>Portable by punsh</Company>
  <LinksUpToDate>false</LinksUpToDate>
  <CharactersWithSpaces>25357</CharactersWithSpaces>
  <SharedDoc>false</SharedDoc>
  <HLinks>
    <vt:vector size="66" baseType="variant">
      <vt:variant>
        <vt:i4>170398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63681640</vt:lpwstr>
      </vt:variant>
      <vt:variant>
        <vt:i4>124523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63681639</vt:lpwstr>
      </vt:variant>
      <vt:variant>
        <vt:i4>117969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63681638</vt:lpwstr>
      </vt:variant>
      <vt:variant>
        <vt:i4>190059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63681637</vt:lpwstr>
      </vt:variant>
      <vt:variant>
        <vt:i4>183505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63681636</vt:lpwstr>
      </vt:variant>
      <vt:variant>
        <vt:i4>20316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63681635</vt:lpwstr>
      </vt:variant>
      <vt:variant>
        <vt:i4>196613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63681634</vt:lpwstr>
      </vt:variant>
      <vt:variant>
        <vt:i4>163845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63681633</vt:lpwstr>
      </vt:variant>
      <vt:variant>
        <vt:i4>157291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63681632</vt:lpwstr>
      </vt:variant>
      <vt:variant>
        <vt:i4>176952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63681631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6368163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ипломный проект</dc:title>
  <dc:subject/>
  <dc:creator>Студент</dc:creator>
  <cp:keywords/>
  <cp:lastModifiedBy>sssss</cp:lastModifiedBy>
  <cp:revision>111</cp:revision>
  <cp:lastPrinted>2014-06-16T09:09:00Z</cp:lastPrinted>
  <dcterms:created xsi:type="dcterms:W3CDTF">2021-04-16T15:08:00Z</dcterms:created>
  <dcterms:modified xsi:type="dcterms:W3CDTF">2024-10-25T01:39:00Z</dcterms:modified>
</cp:coreProperties>
</file>